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63524FE"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A84098">
        <w:rPr>
          <w:rFonts w:ascii="Times New Roman" w:hAnsi="Times New Roman" w:cs="Times New Roman"/>
          <w:b/>
          <w:bCs/>
          <w:sz w:val="28"/>
          <w:szCs w:val="28"/>
          <w:lang w:val="en-US"/>
        </w:rPr>
        <w:t>2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71C98480"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E32822" w:rsidRPr="006D70BA">
        <w:rPr>
          <w:rFonts w:ascii="Times New Roman" w:hAnsi="Times New Roman" w:cs="Times New Roman"/>
          <w:sz w:val="28"/>
          <w:szCs w:val="28"/>
        </w:rPr>
        <w:t>-</w:t>
      </w:r>
    </w:p>
    <w:p w14:paraId="795D9F1D" w14:textId="56DA7F3E" w:rsidR="00CA0EF6" w:rsidRPr="006D70BA" w:rsidRDefault="00E32822" w:rsidP="00CA0EF6">
      <w:pPr>
        <w:pStyle w:val="a4"/>
        <w:jc w:val="right"/>
        <w:rPr>
          <w:rFonts w:ascii="Times New Roman" w:hAnsi="Times New Roman" w:cs="Times New Roman"/>
          <w:sz w:val="28"/>
          <w:szCs w:val="28"/>
        </w:rPr>
      </w:pPr>
      <w:r w:rsidRPr="006D70BA">
        <w:rPr>
          <w:rFonts w:ascii="Times New Roman" w:hAnsi="Times New Roman" w:cs="Times New Roman"/>
          <w:sz w:val="28"/>
          <w:szCs w:val="28"/>
        </w:rPr>
        <w:t>-</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2E8B300B" w:rsidR="00CA0EF6" w:rsidRPr="00CA3A7C" w:rsidRDefault="00CA3A7C" w:rsidP="00CA0EF6">
      <w:pPr>
        <w:pStyle w:val="a4"/>
        <w:jc w:val="right"/>
        <w:rPr>
          <w:rFonts w:ascii="Times New Roman" w:hAnsi="Times New Roman" w:cs="Times New Roman"/>
          <w:sz w:val="28"/>
          <w:szCs w:val="28"/>
        </w:rPr>
      </w:pPr>
      <w:r>
        <w:rPr>
          <w:rFonts w:ascii="Times New Roman" w:hAnsi="Times New Roman" w:cs="Times New Roman"/>
          <w:sz w:val="28"/>
          <w:szCs w:val="28"/>
        </w:rPr>
        <w:t>(ПІБ викладача що приймає курсач)</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86294F">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86294F">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86294F">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86294F">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86294F">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86294F">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86294F">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86294F">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86294F">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86294F">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86294F">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86294F">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8678D58"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A84098">
        <w:rPr>
          <w:rFonts w:ascii="Times New Roman" w:hAnsi="Times New Roman" w:cs="Times New Roman"/>
          <w:b/>
          <w:bCs/>
          <w:sz w:val="28"/>
          <w:szCs w:val="28"/>
          <w:lang w:val="en-US"/>
        </w:rPr>
        <w:t>23</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72F5D2F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A84098">
        <w:rPr>
          <w:rFonts w:ascii="Times New Roman" w:eastAsia="Times New Roman" w:hAnsi="Times New Roman" w:cs="Times New Roman"/>
          <w:sz w:val="28"/>
          <w:szCs w:val="28"/>
          <w:lang w:val="en-US" w:eastAsia="ru-RU"/>
        </w:rPr>
        <w:t>y23</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4BC711C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A84098">
        <w:rPr>
          <w:rFonts w:ascii="Times New Roman" w:eastAsia="Times New Roman" w:hAnsi="Times New Roman" w:cs="Times New Roman"/>
          <w:sz w:val="28"/>
          <w:szCs w:val="28"/>
          <w:lang w:val="en-US" w:eastAsia="ru-RU"/>
        </w:rPr>
        <w:t>INTEGER</w:t>
      </w:r>
    </w:p>
    <w:p w14:paraId="689DBE99" w14:textId="2EA5D604"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A84098">
        <w:rPr>
          <w:rFonts w:ascii="Times New Roman" w:eastAsia="Times New Roman" w:hAnsi="Times New Roman" w:cs="Times New Roman"/>
          <w:sz w:val="28"/>
          <w:szCs w:val="28"/>
          <w:lang w:val="en-US" w:eastAsia="ru-RU"/>
        </w:rPr>
        <w:t>MAIMPROGRAM</w:t>
      </w:r>
      <w:r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A84098">
        <w:rPr>
          <w:rFonts w:ascii="Times New Roman" w:eastAsia="Times New Roman" w:hAnsi="Times New Roman" w:cs="Times New Roman"/>
          <w:sz w:val="28"/>
          <w:szCs w:val="28"/>
          <w:lang w:val="en-US" w:eastAsia="ru-RU"/>
        </w:rPr>
        <w:t>START</w:t>
      </w:r>
      <w:r w:rsidR="00A84098" w:rsidRPr="001657A9">
        <w:rPr>
          <w:rFonts w:ascii="Times New Roman" w:eastAsia="Times New Roman" w:hAnsi="Times New Roman" w:cs="Times New Roman"/>
          <w:sz w:val="28"/>
          <w:szCs w:val="28"/>
          <w:lang w:val="en-US" w:eastAsia="ru-RU"/>
        </w:rPr>
        <w:t xml:space="preserve"> </w:t>
      </w:r>
      <w:r w:rsidR="00A84098">
        <w:rPr>
          <w:rFonts w:ascii="Times New Roman" w:eastAsia="Times New Roman" w:hAnsi="Times New Roman" w:cs="Times New Roman"/>
          <w:sz w:val="28"/>
          <w:szCs w:val="28"/>
          <w:lang w:val="en-US" w:eastAsia="ru-RU"/>
        </w:rPr>
        <w:t>END</w:t>
      </w:r>
    </w:p>
    <w:p w14:paraId="21257AD1" w14:textId="6E77EEE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A84098">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23C3F8C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A84098">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3AF274E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A84098">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1EC0687" w:rsidR="00D050B8" w:rsidRPr="00B247CD" w:rsidRDefault="00A8409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5A0994CD" w:rsidR="00D050B8" w:rsidRDefault="00A8409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98E570C" w:rsidR="00D050B8" w:rsidRPr="00D050B8" w:rsidRDefault="00A8409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6B5FF0F" w:rsidR="00D050B8" w:rsidRDefault="00A8409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9FEB48C" w:rsidR="00D050B8" w:rsidRPr="00A94636" w:rsidRDefault="00A8409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2B10347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61255CB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B428A" w:rsidRPr="001657A9">
        <w:rPr>
          <w:rFonts w:ascii="Times New Roman" w:eastAsia="Times New Roman" w:hAnsi="Times New Roman" w:cs="Times New Roman"/>
          <w:sz w:val="28"/>
          <w:szCs w:val="28"/>
          <w:lang w:val="en-US" w:eastAsia="ru-RU"/>
        </w:rPr>
        <w:t>Up</w:t>
      </w:r>
      <w:r w:rsidR="00A84098">
        <w:rPr>
          <w:rFonts w:ascii="Times New Roman" w:eastAsia="Times New Roman" w:hAnsi="Times New Roman" w:cs="Times New Roman"/>
          <w:sz w:val="28"/>
          <w:szCs w:val="28"/>
          <w:lang w:val="en-US" w:eastAsia="ru-RU"/>
        </w:rPr>
        <w:t>10</w:t>
      </w:r>
      <w:r w:rsidR="00FB428A" w:rsidRPr="001657A9">
        <w:rPr>
          <w:rFonts w:ascii="Times New Roman" w:eastAsia="Times New Roman" w:hAnsi="Times New Roman" w:cs="Times New Roman"/>
          <w:sz w:val="28"/>
          <w:szCs w:val="28"/>
          <w:lang w:eastAsia="ru-RU"/>
        </w:rPr>
        <w:t xml:space="preserve"> перший символ _</w:t>
      </w:r>
    </w:p>
    <w:p w14:paraId="250AABF0" w14:textId="75911B0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A8409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MOD</w:t>
      </w:r>
    </w:p>
    <w:p w14:paraId="2572CA44" w14:textId="2851406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A8409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LT</w:t>
      </w:r>
    </w:p>
    <w:p w14:paraId="3FC64F65" w14:textId="1E380E8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A84098">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OR</w:t>
      </w:r>
    </w:p>
    <w:p w14:paraId="35E0B47A" w14:textId="40E7C19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6FDCAE9F"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Backus/Naur Form - BNF).</w:t>
      </w:r>
    </w:p>
    <w:p w14:paraId="5DB44934" w14:textId="206804E7"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topRul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MAIMPROGRAM</w:t>
      </w:r>
      <w:r>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DATA</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varsBlok&gt; </w:t>
      </w:r>
      <w:r w:rsidR="0031187E">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START </w:t>
      </w:r>
      <w:r w:rsidRPr="00290BBD">
        <w:rPr>
          <w:rFonts w:ascii="Times New Roman" w:hAnsi="Times New Roman" w:cs="Times New Roman"/>
          <w:sz w:val="28"/>
          <w:szCs w:val="28"/>
          <w:lang w:val="en-US"/>
        </w:rPr>
        <w:t>&lt;codeBlok&gt;</w:t>
      </w:r>
      <w:r>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END</w:t>
      </w:r>
    </w:p>
    <w:p w14:paraId="68692D40" w14:textId="7977B705"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varsBlok&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val="en-US" w:eastAsia="ru-RU"/>
        </w:rPr>
        <w:t>INTEGER</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commaAndIdentifier&gt;}];</w:t>
      </w:r>
    </w:p>
    <w:p w14:paraId="25F9D687" w14:textId="5C9E5FDA" w:rsidR="00E5593E" w:rsidRPr="000B4B00"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_</w:t>
      </w:r>
      <w:r w:rsidRPr="00290BBD">
        <w:rPr>
          <w:rFonts w:ascii="Times New Roman" w:hAnsi="Times New Roman" w:cs="Times New Roman"/>
          <w:sz w:val="28"/>
          <w:szCs w:val="28"/>
          <w:lang w:val="en-US"/>
        </w:rPr>
        <w:t>&lt;</w:t>
      </w:r>
      <w:r w:rsidR="00A84098">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gt; {&lt;</w:t>
      </w:r>
      <w:r>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0,</w:t>
      </w:r>
      <w:r w:rsidR="00A84098">
        <w:rPr>
          <w:rFonts w:ascii="Times New Roman" w:hAnsi="Times New Roman" w:cs="Times New Roman"/>
          <w:sz w:val="28"/>
          <w:szCs w:val="28"/>
          <w:lang w:val="en-US"/>
        </w:rPr>
        <w:t>9</w:t>
      </w:r>
      <w:r w:rsidR="000B4B00">
        <w:rPr>
          <w:rFonts w:ascii="Times New Roman" w:hAnsi="Times New Roman" w:cs="Times New Roman"/>
          <w:sz w:val="28"/>
          <w:szCs w:val="28"/>
          <w:lang w:val="en-US"/>
        </w:rPr>
        <w:t>}</w:t>
      </w:r>
    </w:p>
    <w:p w14:paraId="7CA7D08E" w14:textId="470D658E"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maAndIdentifier&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identifier&gt;</w:t>
      </w:r>
    </w:p>
    <w:p w14:paraId="4CF8DDC8" w14:textId="0DC3C530"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deBlok&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write&gt; | &lt;read&gt; | &lt;assignment&gt; | &lt;ifStatement&gt; </w:t>
      </w:r>
    </w:p>
    <w:p w14:paraId="026127CA" w14:textId="56EDDA67" w:rsidR="00E5593E" w:rsidRDefault="00E5593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4F496E">
        <w:rPr>
          <w:rFonts w:ascii="Times New Roman" w:hAnsi="Times New Roman" w:cs="Times New Roman"/>
          <w:sz w:val="28"/>
          <w:szCs w:val="28"/>
          <w:lang w:val="en-US"/>
        </w:rPr>
        <w:t>label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lt;</w:t>
      </w:r>
      <w:r w:rsidR="004F496E" w:rsidRPr="00E77772">
        <w:rPr>
          <w:rFonts w:ascii="Times New Roman" w:hAnsi="Times New Roman" w:cs="Times New Roman"/>
          <w:color w:val="000000"/>
          <w:sz w:val="28"/>
          <w:szCs w:val="28"/>
        </w:rPr>
        <w:t xml:space="preserve"> </w:t>
      </w:r>
      <w:r w:rsidR="004F496E" w:rsidRPr="00CB43C1">
        <w:rPr>
          <w:rFonts w:ascii="Times New Roman" w:hAnsi="Times New Roman" w:cs="Times New Roman"/>
          <w:color w:val="000000"/>
          <w:sz w:val="28"/>
          <w:szCs w:val="28"/>
        </w:rPr>
        <w:t>forToOrDownToDoRule</w:t>
      </w:r>
      <w:r w:rsidR="004F496E"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repeatUntil&gt; </w:t>
      </w:r>
      <w:r w:rsidR="00A84098">
        <w:rPr>
          <w:rFonts w:ascii="Times New Roman" w:hAnsi="Times New Roman" w:cs="Times New Roman"/>
          <w:sz w:val="28"/>
          <w:szCs w:val="28"/>
          <w:lang w:val="en-US"/>
        </w:rPr>
        <w:t>END</w:t>
      </w:r>
    </w:p>
    <w:p w14:paraId="64401399" w14:textId="3A764081"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GET</w:t>
      </w:r>
      <w:r w:rsidRPr="00290BBD">
        <w:rPr>
          <w:rFonts w:ascii="Times New Roman" w:hAnsi="Times New Roman" w:cs="Times New Roman"/>
          <w:sz w:val="28"/>
          <w:szCs w:val="28"/>
          <w:lang w:val="en-US"/>
        </w:rPr>
        <w:t xml:space="preserve"> ( &lt;identifier&gt; );</w:t>
      </w:r>
    </w:p>
    <w:p w14:paraId="093CBCAA" w14:textId="2F719053"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PUT</w:t>
      </w:r>
      <w:r w:rsidRPr="00290BBD">
        <w:rPr>
          <w:rFonts w:ascii="Times New Roman" w:hAnsi="Times New Roman" w:cs="Times New Roman"/>
          <w:sz w:val="28"/>
          <w:szCs w:val="28"/>
          <w:lang w:val="en-US"/>
        </w:rPr>
        <w:t xml:space="preserve"> ( &lt;equation&gt; | &lt;stringRule&gt;);</w:t>
      </w:r>
    </w:p>
    <w:p w14:paraId="7A1E7556" w14:textId="3934CAB0"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14:paraId="7D884B31" w14:textId="42F08602"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ifStatemen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sidRPr="00290BBD">
        <w:rPr>
          <w:rFonts w:ascii="Times New Roman" w:hAnsi="Times New Roman" w:cs="Times New Roman"/>
          <w:sz w:val="28"/>
          <w:szCs w:val="28"/>
          <w:lang w:val="en-US"/>
        </w:rPr>
        <w:t xml:space="preserve">IF </w:t>
      </w:r>
      <w:r w:rsidRPr="00290BBD">
        <w:rPr>
          <w:rFonts w:ascii="Times New Roman" w:hAnsi="Times New Roman" w:cs="Times New Roman"/>
          <w:sz w:val="28"/>
          <w:szCs w:val="28"/>
          <w:lang w:val="en-US"/>
        </w:rPr>
        <w:t xml:space="preserve">( &lt;equation&gt; ) </w:t>
      </w:r>
      <w:r w:rsidR="00CB43C1" w:rsidRPr="00290BBD">
        <w:rPr>
          <w:rFonts w:ascii="Times New Roman" w:hAnsi="Times New Roman" w:cs="Times New Roman"/>
          <w:sz w:val="28"/>
          <w:szCs w:val="28"/>
          <w:lang w:val="en-US"/>
        </w:rPr>
        <w:t>&lt;codeBlok&gt;</w:t>
      </w:r>
      <w:r w:rsidR="00CB43C1">
        <w:rPr>
          <w:rFonts w:ascii="Times New Roman" w:hAnsi="Times New Roman" w:cs="Times New Roman"/>
          <w:sz w:val="28"/>
          <w:szCs w:val="28"/>
          <w:lang w:val="en-US"/>
        </w:rPr>
        <w:t xml:space="preserve"> &lt;elseStatement&gt;</w:t>
      </w:r>
    </w:p>
    <w:p w14:paraId="66E36D1C" w14:textId="7FBEC00D"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elseStatemen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codeBlok&gt;</w:t>
      </w:r>
    </w:p>
    <w:p w14:paraId="70B986D1" w14:textId="04EA240F" w:rsidR="00E5593E" w:rsidRDefault="00E5593E" w:rsidP="00E5593E">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A84098">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A84098">
        <w:rPr>
          <w:rFonts w:ascii="Times New Roman" w:hAnsi="Times New Roman" w:cs="Times New Roman"/>
          <w:sz w:val="28"/>
          <w:szCs w:val="28"/>
          <w:lang w:val="en-US"/>
        </w:rPr>
        <w:t xml:space="preserve">GOTO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14:paraId="1BD96E5D" w14:textId="65FF6C7D" w:rsidR="00CB43C1" w:rsidRP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labelRul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lt;identifier&gt;:</w:t>
      </w:r>
    </w:p>
    <w:p w14:paraId="1875EF0C" w14:textId="0F2EF674"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CB43C1" w:rsidRPr="00CB43C1">
        <w:rPr>
          <w:rFonts w:ascii="Times New Roman" w:hAnsi="Times New Roman" w:cs="Times New Roman"/>
          <w:color w:val="000000"/>
          <w:sz w:val="28"/>
          <w:szCs w:val="28"/>
        </w:rPr>
        <w:t>forToOrDownToDoRule</w:t>
      </w:r>
      <w:r w:rsidRPr="00290BBD">
        <w:rPr>
          <w:rFonts w:ascii="Times New Roman" w:hAnsi="Times New Roman" w:cs="Times New Roman"/>
          <w:sz w:val="28"/>
          <w:szCs w:val="28"/>
          <w:lang w:val="en-US"/>
        </w:rPr>
        <w:t xml:space="preserve">&gt; </w:t>
      </w:r>
      <w:r w:rsidR="00A84098">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A84098">
        <w:rPr>
          <w:rFonts w:ascii="Times New Roman" w:hAnsi="Times New Roman" w:cs="Times New Roman"/>
          <w:sz w:val="28"/>
          <w:szCs w:val="28"/>
          <w:lang w:val="en-US"/>
        </w:rPr>
        <w:t xml:space="preserve">FOR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TO </w:t>
      </w:r>
      <w:r w:rsidR="00CB43C1">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DOWNTO </w:t>
      </w:r>
      <w:r w:rsidRPr="00290BBD">
        <w:rPr>
          <w:rFonts w:ascii="Times New Roman" w:hAnsi="Times New Roman" w:cs="Times New Roman"/>
          <w:sz w:val="28"/>
          <w:szCs w:val="28"/>
          <w:lang w:val="en-US"/>
        </w:rPr>
        <w:t xml:space="preserve">&lt;equation&gt; </w:t>
      </w:r>
      <w:r w:rsidR="00A84098">
        <w:rPr>
          <w:rFonts w:ascii="Times New Roman" w:hAnsi="Times New Roman" w:cs="Times New Roman"/>
          <w:sz w:val="28"/>
          <w:szCs w:val="28"/>
          <w:lang w:val="en-US"/>
        </w:rPr>
        <w:t>DO</w:t>
      </w:r>
      <w:r w:rsidR="00A84098"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codeBlok&gt; </w:t>
      </w:r>
    </w:p>
    <w:p w14:paraId="5DD07E25" w14:textId="4498B831"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codeBlok&gt;</w:t>
      </w:r>
    </w:p>
    <w:p w14:paraId="27A25FDA" w14:textId="56985232" w:rsidR="004F496E" w:rsidRDefault="004F496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repeatUntil&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00A84098">
        <w:rPr>
          <w:rFonts w:ascii="Times New Roman" w:hAnsi="Times New Roman" w:cs="Times New Roman"/>
          <w:sz w:val="28"/>
          <w:szCs w:val="28"/>
          <w:lang w:val="en-US"/>
        </w:rPr>
        <w:t xml:space="preserve">REPEAT </w:t>
      </w:r>
      <w:r>
        <w:rPr>
          <w:rFonts w:ascii="Times New Roman" w:hAnsi="Times New Roman" w:cs="Times New Roman"/>
          <w:sz w:val="28"/>
          <w:szCs w:val="28"/>
          <w:lang w:val="en-US"/>
        </w:rPr>
        <w:t xml:space="preserve">&lt;codeBlok&gt; </w:t>
      </w:r>
      <w:r w:rsidR="00A84098">
        <w:rPr>
          <w:rFonts w:ascii="Times New Roman" w:hAnsi="Times New Roman" w:cs="Times New Roman"/>
          <w:sz w:val="28"/>
          <w:szCs w:val="28"/>
          <w:lang w:val="en-US"/>
        </w:rPr>
        <w:t xml:space="preserve">UNTIL </w:t>
      </w:r>
      <w:r>
        <w:rPr>
          <w:rFonts w:ascii="Times New Roman" w:hAnsi="Times New Roman" w:cs="Times New Roman"/>
          <w:sz w:val="28"/>
          <w:szCs w:val="28"/>
          <w:lang w:val="en-US"/>
        </w:rPr>
        <w:t>(&lt;equation&lt;)</w:t>
      </w:r>
    </w:p>
    <w:p w14:paraId="7F606138" w14:textId="7F48EE44"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edNumber&gt; | &lt;identifier&gt; |  &lt;not</w:t>
      </w:r>
      <w:r w:rsidR="004F496E">
        <w:rPr>
          <w:rFonts w:ascii="Times New Roman" w:hAnsi="Times New Roman" w:cs="Times New Roman"/>
          <w:sz w:val="28"/>
          <w:szCs w:val="28"/>
          <w:lang w:val="en-US"/>
        </w:rPr>
        <w:t>Rule</w:t>
      </w:r>
      <w:r w:rsidRPr="00290BBD">
        <w:rPr>
          <w:rFonts w:ascii="Times New Roman" w:hAnsi="Times New Roman" w:cs="Times New Roman"/>
          <w:sz w:val="28"/>
          <w:szCs w:val="28"/>
          <w:lang w:val="en-US"/>
        </w:rPr>
        <w:t>&gt; [{ &lt;</w:t>
      </w:r>
      <w:r w:rsidRPr="00290BBD">
        <w:rPr>
          <w:rFonts w:ascii="Times New Roman" w:hAnsi="Times New Roman" w:cs="Times New Roman"/>
          <w:color w:val="000000"/>
          <w:sz w:val="28"/>
          <w:szCs w:val="28"/>
          <w:lang w:val="en-US"/>
        </w:rPr>
        <w:t xml:space="preserve">operationAndIdentOrNumber&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14:paraId="2617000E" w14:textId="3BE8F8B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004F496E" w:rsidRPr="004F496E">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notOperation&gt; &lt;signedNumber&gt; | &lt;identifier&gt; | &lt;equation&gt;</w:t>
      </w:r>
    </w:p>
    <w:p w14:paraId="5B69F073" w14:textId="0BEF0795"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lastRenderedPageBreak/>
        <w:t>&lt;</w:t>
      </w:r>
      <w:r w:rsidRPr="00290BBD">
        <w:rPr>
          <w:rFonts w:ascii="Times New Roman" w:hAnsi="Times New Roman" w:cs="Times New Roman"/>
          <w:color w:val="000000"/>
          <w:sz w:val="28"/>
          <w:szCs w:val="28"/>
          <w:lang w:val="en-US"/>
        </w:rPr>
        <w:t xml:space="preserve">operationAndIdentOrNumber&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mult&gt; | &lt;arithmetic&gt; | &lt;logic&gt; | &lt;compare&gt; &lt;signedNumber&gt; | &lt;identifier&gt; | &lt;equation&gt; </w:t>
      </w:r>
    </w:p>
    <w:p w14:paraId="0A3A640A" w14:textId="7D8A6B17"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w:t>
      </w:r>
    </w:p>
    <w:p w14:paraId="7D1C9B90" w14:textId="46883E31"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mul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DIV</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MOD</w:t>
      </w:r>
    </w:p>
    <w:p w14:paraId="4D88CB8A" w14:textId="786DF411"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eastAsia="ru-RU"/>
        </w:rPr>
        <w:t>AND</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OR</w:t>
      </w:r>
    </w:p>
    <w:p w14:paraId="13F53A16" w14:textId="41A98D84"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notOperation&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eastAsia="ru-RU"/>
        </w:rPr>
        <w:t>!!</w:t>
      </w:r>
    </w:p>
    <w:p w14:paraId="41C22660" w14:textId="0D6F016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L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84098">
        <w:rPr>
          <w:rFonts w:ascii="Times New Roman" w:eastAsia="Times New Roman" w:hAnsi="Times New Roman" w:cs="Times New Roman"/>
          <w:sz w:val="28"/>
          <w:szCs w:val="28"/>
          <w:lang w:eastAsia="ru-RU"/>
        </w:rPr>
        <w:t>GT</w:t>
      </w:r>
    </w:p>
    <w:p w14:paraId="5046F62F" w14:textId="6EC39E73"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Rul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string&gt; “</w:t>
      </w:r>
    </w:p>
    <w:p w14:paraId="75E83870" w14:textId="2C96224E"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lt;string&gt; </w:t>
      </w:r>
    </w:p>
    <w:p w14:paraId="46D22C72" w14:textId="5B576710" w:rsidR="00B64E74" w:rsidRDefault="00B64E74" w:rsidP="00E5593E">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84098">
        <w:rPr>
          <w:rFonts w:ascii="Times New Roman" w:hAnsi="Times New Roman" w:cs="Times New Roman"/>
          <w:sz w:val="28"/>
          <w:szCs w:val="28"/>
        </w:rPr>
        <w:t>??</w:t>
      </w:r>
    </w:p>
    <w:p w14:paraId="4D5F4396" w14:textId="6A9E5FD4"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low_letter&gt; | &lt;up_letter&gt; | &lt;number&gt; }</w:t>
      </w:r>
    </w:p>
    <w:p w14:paraId="5AB0BB84" w14:textId="225D462A"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gt;</w:t>
      </w:r>
      <w:r w:rsidRPr="00290BBD">
        <w:rPr>
          <w:rFonts w:ascii="Times New Roman" w:hAnsi="Times New Roman" w:cs="Times New Roman"/>
          <w:sz w:val="28"/>
          <w:szCs w:val="28"/>
          <w:lang w:val="en-US"/>
        </w:rPr>
        <w:tab/>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gt;] &lt;digit&gt;[{digit}]</w:t>
      </w:r>
    </w:p>
    <w:p w14:paraId="52FA7BA7" w14:textId="5905A7EB" w:rsidR="007359E9" w:rsidRDefault="007359E9"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 | - </w:t>
      </w:r>
      <w:r w:rsidRPr="00290BBD">
        <w:rPr>
          <w:rFonts w:ascii="Times New Roman" w:hAnsi="Times New Roman" w:cs="Times New Roman"/>
          <w:sz w:val="28"/>
          <w:szCs w:val="28"/>
          <w:lang w:val="en-US"/>
        </w:rPr>
        <w:t xml:space="preserve"> </w:t>
      </w:r>
    </w:p>
    <w:p w14:paraId="4916919E" w14:textId="4B33599D"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w_letter&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01DD2C00" w14:textId="38AB240C"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up_letter&gt;</w:t>
      </w:r>
      <w:r w:rsidRPr="00290BBD">
        <w:rPr>
          <w:rFonts w:ascii="Times New Roman" w:hAnsi="Times New Roman" w:cs="Times New Roman"/>
          <w:sz w:val="28"/>
          <w:szCs w:val="28"/>
          <w:lang w:val="en-US"/>
        </w:rPr>
        <w:tab/>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1CEDA80F" w14:textId="4FECC8F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A84098">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00730FA" w:rsidR="00D06F9E" w:rsidRPr="00D06F9E" w:rsidRDefault="00A84098"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M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438E8A25" w:rsidR="00D06F9E" w:rsidRPr="00D06F9E" w:rsidRDefault="00A8409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345B33C" w:rsidR="00D06F9E" w:rsidRPr="00D06F9E" w:rsidRDefault="00A8409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29A5D07A" w:rsidR="00D06F9E" w:rsidRPr="00D06F9E" w:rsidRDefault="00A8409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9611F4" w:rsidR="00D06F9E" w:rsidRPr="00D06F9E" w:rsidRDefault="00A8409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7E4F32C6" w:rsidR="00D06F9E" w:rsidRPr="00D06F9E" w:rsidRDefault="00A8409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3AC1D561" w:rsidR="00D06F9E" w:rsidRPr="00D06F9E" w:rsidRDefault="00A8409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4BA8A439" w:rsidR="001657A9" w:rsidRPr="006D0294" w:rsidRDefault="00A8409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61B7D5FD" w:rsidR="00AA2FA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64F52AF6" w:rsidR="001657A9" w:rsidRPr="00D06F9E" w:rsidRDefault="00A8409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77F3963E" w:rsidR="000E2017" w:rsidRP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2CE3946C" w:rsidR="001657A9"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71C2D0A2" w:rsidR="001657A9"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54BA707E" w:rsidR="000E2017" w:rsidRP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264636">
        <w:trPr>
          <w:trHeight w:val="507"/>
        </w:trPr>
        <w:tc>
          <w:tcPr>
            <w:tcW w:w="3827" w:type="dxa"/>
            <w:tcBorders>
              <w:bottom w:val="double" w:sz="4" w:space="0" w:color="auto"/>
            </w:tcBorders>
          </w:tcPr>
          <w:p w14:paraId="2A6F1027" w14:textId="65F25E0B" w:rsidR="001657A9" w:rsidRP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346FA3BB" w:rsid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3EDC12F0" w:rsidR="000E2017" w:rsidRP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7BB05B0D" w:rsidR="000E2017" w:rsidRDefault="00A8409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6122EDE4"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8728F98"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E5130DF"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523C585E"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B152E04"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615AABB5"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CD9C749"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7C0ADB7" w:rsidR="00FD2654" w:rsidRPr="0011405A" w:rsidRDefault="00A8409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E92916F" w:rsidR="00FD2654" w:rsidRPr="0011405A" w:rsidRDefault="00A8409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983CDAE"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1C8FCA8E"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038F272F"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D1F9E44" w:rsidR="00FD2654" w:rsidRPr="00D06F9E" w:rsidRDefault="00A8409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46B1DAD5" w:rsidR="00FD2654" w:rsidRPr="00D06F9E" w:rsidRDefault="00A8409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CE29134" w:rsidR="00E5593E" w:rsidRPr="00D06F9E" w:rsidRDefault="00A8409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M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678DF277"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0183570D"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DC7D343"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3504EDF" w:rsidR="00E5593E"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142C3B7D"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E3BCA3E"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2D3438C8"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5A36F530"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2BD3B48" w:rsidR="005D05B7"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6F3E35F2" w:rsidR="00E5593E" w:rsidRDefault="00A8409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1741F8B0" w:rsidR="00E5593E"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440CF2CB" w:rsidR="00E5593E" w:rsidRPr="00D06F9E" w:rsidRDefault="00A8409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6F01D547" w:rsidR="00E5593E" w:rsidRPr="00D06F9E" w:rsidRDefault="00A8409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EFAC701" w:rsidR="005D05B7"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119B4DA8" w:rsidR="00E5593E" w:rsidRPr="00D06F9E" w:rsidRDefault="00A8409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04138B9A" w:rsidR="005D05B7"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CDF8BEF" w:rsidR="005D05B7"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1C70103F" w:rsidR="005D05B7"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59D87105" w:rsidR="00E5593E" w:rsidRPr="00A26992" w:rsidRDefault="00A84098"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1A0F56E2"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C420751"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38E8B0EE"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5BDFE44"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61473744" w:rsidR="00E5593E" w:rsidRPr="00D06F9E" w:rsidRDefault="00A8409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242A2A82"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7742B675"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230B55BC"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29EDCA1F"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CC7FF73"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154132E" w:rsidR="00A26992" w:rsidRPr="00D06F9E" w:rsidRDefault="00A8409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09BD5EBA" w:rsidR="00E5593E" w:rsidRPr="0024740B" w:rsidRDefault="00A8409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9" o:title=""/>
          </v:shape>
          <o:OLEObject Type="Embed" ProgID="Visio.Drawing.15" ShapeID="_x0000_i1025" DrawAspect="Content" ObjectID="_1790011374"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75pt;height:338.25pt" o:ole="">
            <v:imagedata r:id="rId12" o:title=""/>
          </v:shape>
          <o:OLEObject Type="Embed" ProgID="Visio.Drawing.15" ShapeID="_x0000_i1026" DrawAspect="Content" ObjectID="_1790011375"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7F17A07B"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A84098">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F63666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A84098">
        <w:rPr>
          <w:rFonts w:ascii="Times New Roman" w:hAnsi="Times New Roman" w:cs="Times New Roman"/>
          <w:sz w:val="28"/>
          <w:szCs w:val="28"/>
          <w:lang w:val="en-US"/>
        </w:rPr>
        <w:t>y23</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A84098">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04C69B3A"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rog1</w:t>
      </w:r>
    </w:p>
    <w:p w14:paraId="523DC2C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 xml:space="preserve">MAIMPROGRAM </w:t>
      </w:r>
    </w:p>
    <w:p w14:paraId="2666C937"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DATA INTEGER _A,_B,_X,_Y;</w:t>
      </w:r>
    </w:p>
    <w:p w14:paraId="50420E8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11336EAA"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eT("Input A: ");</w:t>
      </w:r>
    </w:p>
    <w:p w14:paraId="7D2936A3"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GET(_A);</w:t>
      </w:r>
    </w:p>
    <w:p w14:paraId="312204F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Input B: ");</w:t>
      </w:r>
    </w:p>
    <w:p w14:paraId="0125A4BE"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GE T(_B);</w:t>
      </w:r>
    </w:p>
    <w:p w14:paraId="1C2DD02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A + B: ");</w:t>
      </w:r>
    </w:p>
    <w:p w14:paraId="2497852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A + _B);</w:t>
      </w:r>
    </w:p>
    <w:p w14:paraId="63DBB006"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A - B: ");</w:t>
      </w:r>
    </w:p>
    <w:p w14:paraId="7DFCB4A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A - _B);</w:t>
      </w:r>
    </w:p>
    <w:p w14:paraId="62AA499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A * B: ");</w:t>
      </w:r>
    </w:p>
    <w:p w14:paraId="39D5522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A * _B);</w:t>
      </w:r>
    </w:p>
    <w:p w14:paraId="47BDCCD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A / B: ");</w:t>
      </w:r>
    </w:p>
    <w:p w14:paraId="5768BED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A DIV _B);</w:t>
      </w:r>
    </w:p>
    <w:p w14:paraId="686EB47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lastRenderedPageBreak/>
        <w:t>PUT("\nA % B: ");</w:t>
      </w:r>
    </w:p>
    <w:p w14:paraId="7A0E426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A MOD _B);</w:t>
      </w:r>
    </w:p>
    <w:p w14:paraId="1017197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_X==&gt;(_A - _B) * 10 + (_A + _B) DIV 10;</w:t>
      </w:r>
    </w:p>
    <w:p w14:paraId="61393B0E"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_Y==&gt;_X + (_X MOD 10);</w:t>
      </w:r>
    </w:p>
    <w:p w14:paraId="6B9B6AD7"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X = (A - B) * 10 + (A + B) / 10\n");</w:t>
      </w:r>
    </w:p>
    <w:p w14:paraId="445EA361"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X);</w:t>
      </w:r>
    </w:p>
    <w:p w14:paraId="7DAEA20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Y = X + (X MOD 10)\n");</w:t>
      </w:r>
    </w:p>
    <w:p w14:paraId="2F8A753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_Y);</w:t>
      </w:r>
    </w:p>
    <w:p w14:paraId="40863479" w14:textId="6DC022FC" w:rsidR="0000548E"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6C45F61"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st of errors</w:t>
      </w:r>
    </w:p>
    <w:p w14:paraId="768BE2B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w:t>
      </w:r>
    </w:p>
    <w:p w14:paraId="6F8504C1"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There are 3 lexical errors.</w:t>
      </w:r>
    </w:p>
    <w:p w14:paraId="5D14599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There are 3 syntax errors.</w:t>
      </w:r>
    </w:p>
    <w:p w14:paraId="70BD20CF"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There are 0 semantic errors.</w:t>
      </w:r>
    </w:p>
    <w:p w14:paraId="22A09F2F" w14:textId="77777777" w:rsidR="00A84098" w:rsidRPr="00A84098" w:rsidRDefault="00A84098" w:rsidP="00A84098">
      <w:pPr>
        <w:spacing w:after="0" w:line="259" w:lineRule="auto"/>
        <w:rPr>
          <w:rFonts w:ascii="Times New Roman" w:hAnsi="Times New Roman" w:cs="Times New Roman"/>
          <w:iCs/>
          <w:sz w:val="24"/>
          <w:szCs w:val="28"/>
        </w:rPr>
      </w:pPr>
    </w:p>
    <w:p w14:paraId="07079CD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4: Syntax error: Expected: CodeBlok before PUeT</w:t>
      </w:r>
    </w:p>
    <w:p w14:paraId="4A1820D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5: Lexical error: Unknown token: PUeT</w:t>
      </w:r>
    </w:p>
    <w:p w14:paraId="1AAFEDC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5: Syntax error: Expected: End before PUeT</w:t>
      </w:r>
    </w:p>
    <w:p w14:paraId="6A41F52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5: Syntax error: Expected: Operators or OperatorsWithSemicolon before PUeT</w:t>
      </w:r>
    </w:p>
    <w:p w14:paraId="7F67081F"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8: Lexical error: Unknown token: GE</w:t>
      </w:r>
    </w:p>
    <w:p w14:paraId="16B0FAF5" w14:textId="2EAF927C" w:rsidR="0000548E"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Line 8: Lexical error: Unknown token: T</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C4BCCD0"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A84098">
        <w:rPr>
          <w:rFonts w:ascii="Times New Roman" w:hAnsi="Times New Roman" w:cs="Times New Roman"/>
          <w:sz w:val="28"/>
          <w:szCs w:val="28"/>
          <w:lang w:val="en-US"/>
        </w:rPr>
        <w:t>INTEGER</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A84098">
        <w:rPr>
          <w:rFonts w:ascii="Times New Roman" w:hAnsi="Times New Roman" w:cs="Times New Roman"/>
          <w:sz w:val="28"/>
          <w:szCs w:val="28"/>
          <w:lang w:val="en-US"/>
        </w:rPr>
        <w:t>INTEGER</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621B4040"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rog1</w:t>
      </w:r>
    </w:p>
    <w:p w14:paraId="4A7CCC96"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 xml:space="preserve">MAIMPROGRAM </w:t>
      </w:r>
    </w:p>
    <w:p w14:paraId="30C18191"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DATA INTEGER _A,_B,_X,_Y;</w:t>
      </w:r>
    </w:p>
    <w:p w14:paraId="0A9460CF"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START</w:t>
      </w:r>
    </w:p>
    <w:p w14:paraId="7952A376"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Input A: ");</w:t>
      </w:r>
    </w:p>
    <w:p w14:paraId="7255E3E5"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GET(_A);</w:t>
      </w:r>
    </w:p>
    <w:p w14:paraId="6414B61C"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Input B: ");</w:t>
      </w:r>
    </w:p>
    <w:p w14:paraId="099B3BFF"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GET(_B);</w:t>
      </w:r>
    </w:p>
    <w:p w14:paraId="235967BA"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A + B: ");</w:t>
      </w:r>
    </w:p>
    <w:p w14:paraId="37ED05FD"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A + _B);</w:t>
      </w:r>
    </w:p>
    <w:p w14:paraId="1B0B9653"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nA - B: ");</w:t>
      </w:r>
    </w:p>
    <w:p w14:paraId="2692B8B5"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A - _B);</w:t>
      </w:r>
    </w:p>
    <w:p w14:paraId="65C4C753"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lastRenderedPageBreak/>
        <w:t>PUT("\nA * B: ");</w:t>
      </w:r>
    </w:p>
    <w:p w14:paraId="491FB79C"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A * _B);</w:t>
      </w:r>
    </w:p>
    <w:p w14:paraId="60D3AA32"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nA / B: ");</w:t>
      </w:r>
    </w:p>
    <w:p w14:paraId="333527CA"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A DIV _B);</w:t>
      </w:r>
    </w:p>
    <w:p w14:paraId="1944523E"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nA % B: ");</w:t>
      </w:r>
    </w:p>
    <w:p w14:paraId="6D13D08A"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A MOD _B);</w:t>
      </w:r>
    </w:p>
    <w:p w14:paraId="2C342AEE"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_X==&gt;(_A - _B) * 10 + (_A + _B) DIV 10;</w:t>
      </w:r>
    </w:p>
    <w:p w14:paraId="685FBC68"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_Y==&gt;_X + (_X MOD 10);</w:t>
      </w:r>
    </w:p>
    <w:p w14:paraId="3BCBDAB7"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nX = (A - B) * 10 + (A + B) / 10\n");</w:t>
      </w:r>
    </w:p>
    <w:p w14:paraId="16927EC4"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X);</w:t>
      </w:r>
    </w:p>
    <w:p w14:paraId="0D15E858"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nY = X + (X MOD 10)\n");</w:t>
      </w:r>
    </w:p>
    <w:p w14:paraId="1C7F21DB" w14:textId="77777777" w:rsidR="00A84098" w:rsidRPr="00A84098"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PUT(_Y);</w:t>
      </w:r>
    </w:p>
    <w:p w14:paraId="60F01803" w14:textId="544296A4" w:rsidR="00DA0972" w:rsidRPr="00EE2374" w:rsidRDefault="00A84098" w:rsidP="00A84098">
      <w:pPr>
        <w:spacing w:after="0" w:line="26" w:lineRule="atLeast"/>
        <w:jc w:val="both"/>
        <w:rPr>
          <w:rFonts w:ascii="Times New Roman" w:hAnsi="Times New Roman" w:cs="Times New Roman"/>
          <w:iCs/>
          <w:sz w:val="24"/>
          <w:szCs w:val="28"/>
        </w:rPr>
      </w:pPr>
      <w:r w:rsidRPr="00A84098">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79DA2A3" w:rsidR="006B782C" w:rsidRDefault="00A84098" w:rsidP="006B782C">
      <w:pPr>
        <w:spacing w:line="259" w:lineRule="auto"/>
        <w:ind w:firstLine="360"/>
        <w:jc w:val="center"/>
        <w:rPr>
          <w:rFonts w:ascii="Times New Roman" w:hAnsi="Times New Roman" w:cs="Times New Roman"/>
          <w:sz w:val="28"/>
          <w:szCs w:val="28"/>
        </w:rPr>
      </w:pPr>
      <w:r w:rsidRPr="00A84098">
        <w:rPr>
          <w:rFonts w:ascii="Times New Roman" w:hAnsi="Times New Roman" w:cs="Times New Roman"/>
          <w:sz w:val="28"/>
          <w:szCs w:val="28"/>
        </w:rPr>
        <w:drawing>
          <wp:inline distT="0" distB="0" distL="0" distR="0" wp14:anchorId="75753F19" wp14:editId="2E0293E6">
            <wp:extent cx="2800741" cy="173379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741" cy="1733792"/>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0586C5C"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rog1</w:t>
      </w:r>
    </w:p>
    <w:p w14:paraId="3B41F4FE"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MAIMPROGRAM </w:t>
      </w:r>
    </w:p>
    <w:p w14:paraId="6C607981"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DATA INTEGER _A,_B,_X,_Y;</w:t>
      </w:r>
    </w:p>
    <w:p w14:paraId="4C2243C5"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START</w:t>
      </w:r>
    </w:p>
    <w:p w14:paraId="598ECAC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Input A: ");</w:t>
      </w:r>
    </w:p>
    <w:p w14:paraId="56066247"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GET(_A);</w:t>
      </w:r>
    </w:p>
    <w:p w14:paraId="4DF50ECA"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Input B: ");</w:t>
      </w:r>
    </w:p>
    <w:p w14:paraId="4D4542C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GET(_B);</w:t>
      </w:r>
    </w:p>
    <w:p w14:paraId="751FE5F8"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A + B: ");</w:t>
      </w:r>
    </w:p>
    <w:p w14:paraId="63C649D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A + _B);</w:t>
      </w:r>
    </w:p>
    <w:p w14:paraId="490B829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A - B: ");</w:t>
      </w:r>
    </w:p>
    <w:p w14:paraId="599CB6C3"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A - _B);</w:t>
      </w:r>
    </w:p>
    <w:p w14:paraId="6C1C389E"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A * B: ");</w:t>
      </w:r>
    </w:p>
    <w:p w14:paraId="11B5072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A * _B);</w:t>
      </w:r>
    </w:p>
    <w:p w14:paraId="68E113E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A / B: ");</w:t>
      </w:r>
    </w:p>
    <w:p w14:paraId="1DC5547F"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A DIV _B);</w:t>
      </w:r>
    </w:p>
    <w:p w14:paraId="36473BDE"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A % B: ");</w:t>
      </w:r>
    </w:p>
    <w:p w14:paraId="65D0822C"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A MOD _B);</w:t>
      </w:r>
    </w:p>
    <w:p w14:paraId="0B1EB99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X==&gt;(_A - _B) * 10 + (_A + _B) DIV 10;</w:t>
      </w:r>
    </w:p>
    <w:p w14:paraId="34C37787"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Y==&gt;_X + (_X MOD 10);</w:t>
      </w:r>
    </w:p>
    <w:p w14:paraId="49CD586C"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X = (A - B) * 10 + (A + B) / 10\n");</w:t>
      </w:r>
    </w:p>
    <w:p w14:paraId="65C61407"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X);</w:t>
      </w:r>
    </w:p>
    <w:p w14:paraId="7AFB46DA"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Y = X + (X MOD 10)\n");</w:t>
      </w:r>
    </w:p>
    <w:p w14:paraId="14DA1222"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Y);</w:t>
      </w:r>
    </w:p>
    <w:p w14:paraId="30371CBC" w14:textId="0CF65C6D" w:rsidR="00DA0972" w:rsidRDefault="00A84098" w:rsidP="00A84098">
      <w:pPr>
        <w:spacing w:after="0" w:line="26" w:lineRule="atLeast"/>
        <w:rPr>
          <w:rFonts w:ascii="Times New Roman" w:hAnsi="Times New Roman" w:cs="Times New Roman"/>
          <w:b/>
          <w:i/>
          <w:iCs/>
          <w:sz w:val="24"/>
          <w:szCs w:val="28"/>
        </w:rPr>
      </w:pPr>
      <w:r w:rsidRPr="00A84098">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5"/>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53FEA2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rog2</w:t>
      </w:r>
    </w:p>
    <w:p w14:paraId="70063081"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 xml:space="preserve">MAIMPROGRAM </w:t>
      </w:r>
    </w:p>
    <w:p w14:paraId="387FC55E"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DATA INTEGER _A,_B,_C;</w:t>
      </w:r>
    </w:p>
    <w:p w14:paraId="18C36E6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1C6F5BA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Input A: ");</w:t>
      </w:r>
    </w:p>
    <w:p w14:paraId="771C07A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GET(_A);</w:t>
      </w:r>
    </w:p>
    <w:p w14:paraId="095DB64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Input B: ");</w:t>
      </w:r>
    </w:p>
    <w:p w14:paraId="6B25C4B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GET(_B);</w:t>
      </w:r>
    </w:p>
    <w:p w14:paraId="22F95A6F"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Input C: ");</w:t>
      </w:r>
    </w:p>
    <w:p w14:paraId="530F0AC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GET(_C);</w:t>
      </w:r>
    </w:p>
    <w:p w14:paraId="031E0FFA"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IF(_A GT _B)</w:t>
      </w:r>
    </w:p>
    <w:p w14:paraId="3357917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417412B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IF(_A GT _C)</w:t>
      </w:r>
    </w:p>
    <w:p w14:paraId="1CFEE5D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START</w:t>
      </w:r>
    </w:p>
    <w:p w14:paraId="79C3A657"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GOTO _TEMP;</w:t>
      </w:r>
      <w:r w:rsidRPr="00A84098">
        <w:rPr>
          <w:rFonts w:ascii="Times New Roman" w:hAnsi="Times New Roman" w:cs="Times New Roman"/>
          <w:iCs/>
          <w:sz w:val="24"/>
          <w:szCs w:val="28"/>
        </w:rPr>
        <w:tab/>
      </w:r>
      <w:r w:rsidRPr="00A84098">
        <w:rPr>
          <w:rFonts w:ascii="Times New Roman" w:hAnsi="Times New Roman" w:cs="Times New Roman"/>
          <w:iCs/>
          <w:sz w:val="24"/>
          <w:szCs w:val="28"/>
        </w:rPr>
        <w:tab/>
      </w:r>
    </w:p>
    <w:p w14:paraId="61D15DE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ND</w:t>
      </w:r>
      <w:r w:rsidRPr="00A84098">
        <w:rPr>
          <w:rFonts w:ascii="Times New Roman" w:hAnsi="Times New Roman" w:cs="Times New Roman"/>
          <w:iCs/>
          <w:sz w:val="24"/>
          <w:szCs w:val="28"/>
        </w:rPr>
        <w:tab/>
      </w:r>
    </w:p>
    <w:p w14:paraId="380B476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LSE</w:t>
      </w:r>
    </w:p>
    <w:p w14:paraId="23BED28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START</w:t>
      </w:r>
    </w:p>
    <w:p w14:paraId="6AA00B11"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PUT(_C);</w:t>
      </w:r>
    </w:p>
    <w:p w14:paraId="18D56C96"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GOTO _OUT;</w:t>
      </w:r>
    </w:p>
    <w:p w14:paraId="4EB36F1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_TEMP:</w:t>
      </w:r>
      <w:r w:rsidRPr="00A84098">
        <w:rPr>
          <w:rFonts w:ascii="Times New Roman" w:hAnsi="Times New Roman" w:cs="Times New Roman"/>
          <w:iCs/>
          <w:sz w:val="24"/>
          <w:szCs w:val="28"/>
        </w:rPr>
        <w:tab/>
      </w:r>
      <w:r w:rsidRPr="00A84098">
        <w:rPr>
          <w:rFonts w:ascii="Times New Roman" w:hAnsi="Times New Roman" w:cs="Times New Roman"/>
          <w:iCs/>
          <w:sz w:val="24"/>
          <w:szCs w:val="28"/>
        </w:rPr>
        <w:tab/>
      </w:r>
    </w:p>
    <w:p w14:paraId="54B897F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PUT(_A);</w:t>
      </w:r>
    </w:p>
    <w:p w14:paraId="48AAF92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GOTO _OUT;</w:t>
      </w:r>
    </w:p>
    <w:p w14:paraId="62255B3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ND</w:t>
      </w:r>
    </w:p>
    <w:p w14:paraId="4E29CF4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r w:rsidRPr="00A84098">
        <w:rPr>
          <w:rFonts w:ascii="Times New Roman" w:hAnsi="Times New Roman" w:cs="Times New Roman"/>
          <w:iCs/>
          <w:sz w:val="24"/>
          <w:szCs w:val="28"/>
        </w:rPr>
        <w:tab/>
      </w:r>
    </w:p>
    <w:p w14:paraId="3500F53D"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IF(_B LT _C)</w:t>
      </w:r>
    </w:p>
    <w:p w14:paraId="00CCEBF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START</w:t>
      </w:r>
    </w:p>
    <w:p w14:paraId="5085558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PUT(_C);</w:t>
      </w:r>
    </w:p>
    <w:p w14:paraId="262EB3A6"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ND</w:t>
      </w:r>
      <w:r w:rsidRPr="00A84098">
        <w:rPr>
          <w:rFonts w:ascii="Times New Roman" w:hAnsi="Times New Roman" w:cs="Times New Roman"/>
          <w:iCs/>
          <w:sz w:val="24"/>
          <w:szCs w:val="28"/>
        </w:rPr>
        <w:tab/>
      </w:r>
    </w:p>
    <w:p w14:paraId="68AEAE8F"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LSE</w:t>
      </w:r>
    </w:p>
    <w:p w14:paraId="106B9A3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START</w:t>
      </w:r>
    </w:p>
    <w:p w14:paraId="0B06EF0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PUT(_B);</w:t>
      </w:r>
    </w:p>
    <w:p w14:paraId="240D370A"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END</w:t>
      </w:r>
    </w:p>
    <w:p w14:paraId="2A053D6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_OUT:</w:t>
      </w:r>
      <w:r w:rsidRPr="00A84098">
        <w:rPr>
          <w:rFonts w:ascii="Times New Roman" w:hAnsi="Times New Roman" w:cs="Times New Roman"/>
          <w:iCs/>
          <w:sz w:val="24"/>
          <w:szCs w:val="28"/>
        </w:rPr>
        <w:tab/>
      </w:r>
    </w:p>
    <w:p w14:paraId="26111F77"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w:t>
      </w:r>
    </w:p>
    <w:p w14:paraId="79F0CE8D"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IF((_A == _B) AND (_A == _C) AND (_B == _C))</w:t>
      </w:r>
    </w:p>
    <w:p w14:paraId="2630EB83"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3DC7D6D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1);</w:t>
      </w:r>
    </w:p>
    <w:p w14:paraId="368985D7"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r w:rsidRPr="00A84098">
        <w:rPr>
          <w:rFonts w:ascii="Times New Roman" w:hAnsi="Times New Roman" w:cs="Times New Roman"/>
          <w:iCs/>
          <w:sz w:val="24"/>
          <w:szCs w:val="28"/>
        </w:rPr>
        <w:tab/>
      </w:r>
    </w:p>
    <w:p w14:paraId="54E0687D"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LSE</w:t>
      </w:r>
    </w:p>
    <w:p w14:paraId="40156604"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0FF782CB"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0);</w:t>
      </w:r>
    </w:p>
    <w:p w14:paraId="2561695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p>
    <w:p w14:paraId="2512B593"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w:t>
      </w:r>
    </w:p>
    <w:p w14:paraId="59CC9E1E"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lastRenderedPageBreak/>
        <w:t>IF((_A LT 0) OR (_B LT 0) OR (_C LT 0))</w:t>
      </w:r>
    </w:p>
    <w:p w14:paraId="19DADD5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7C68F590"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 1);</w:t>
      </w:r>
    </w:p>
    <w:p w14:paraId="61A19BA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r w:rsidRPr="00A84098">
        <w:rPr>
          <w:rFonts w:ascii="Times New Roman" w:hAnsi="Times New Roman" w:cs="Times New Roman"/>
          <w:iCs/>
          <w:sz w:val="24"/>
          <w:szCs w:val="28"/>
        </w:rPr>
        <w:tab/>
      </w:r>
    </w:p>
    <w:p w14:paraId="0FDD701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LSE</w:t>
      </w:r>
    </w:p>
    <w:p w14:paraId="3D22306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63A861B2"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0);</w:t>
      </w:r>
    </w:p>
    <w:p w14:paraId="4DB8C7EC"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p>
    <w:p w14:paraId="44DA95E8"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PUT("\n");</w:t>
      </w:r>
    </w:p>
    <w:p w14:paraId="10B5B1B6"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IF(!!(_A LT (_B + _C)))</w:t>
      </w:r>
    </w:p>
    <w:p w14:paraId="256F5116"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3A8674C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10);</w:t>
      </w:r>
    </w:p>
    <w:p w14:paraId="533B1AE9"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r w:rsidRPr="00A84098">
        <w:rPr>
          <w:rFonts w:ascii="Times New Roman" w:hAnsi="Times New Roman" w:cs="Times New Roman"/>
          <w:iCs/>
          <w:sz w:val="24"/>
          <w:szCs w:val="28"/>
        </w:rPr>
        <w:tab/>
      </w:r>
    </w:p>
    <w:p w14:paraId="1D8438F5"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LSE</w:t>
      </w:r>
    </w:p>
    <w:p w14:paraId="7489E073"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START</w:t>
      </w:r>
    </w:p>
    <w:p w14:paraId="6874869F"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ab/>
        <w:t>PUT(0);</w:t>
      </w:r>
    </w:p>
    <w:p w14:paraId="595D82DD" w14:textId="77777777" w:rsidR="00A84098" w:rsidRPr="00A84098"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p>
    <w:p w14:paraId="7E1642A9" w14:textId="737230D9" w:rsidR="00DA0972" w:rsidRDefault="00A84098" w:rsidP="00A84098">
      <w:pPr>
        <w:spacing w:after="0" w:line="259" w:lineRule="auto"/>
        <w:rPr>
          <w:rFonts w:ascii="Times New Roman" w:hAnsi="Times New Roman" w:cs="Times New Roman"/>
          <w:iCs/>
          <w:sz w:val="24"/>
          <w:szCs w:val="28"/>
        </w:rPr>
      </w:pPr>
      <w:r w:rsidRPr="00A84098">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ECB79BF" w:rsidR="006B782C" w:rsidRDefault="00A84098" w:rsidP="006B782C">
      <w:pPr>
        <w:spacing w:line="26" w:lineRule="atLeast"/>
        <w:jc w:val="center"/>
        <w:rPr>
          <w:rFonts w:ascii="Times New Roman" w:hAnsi="Times New Roman" w:cs="Times New Roman"/>
          <w:iCs/>
          <w:sz w:val="24"/>
          <w:szCs w:val="28"/>
        </w:rPr>
      </w:pPr>
      <w:r w:rsidRPr="00A84098">
        <w:rPr>
          <w:rFonts w:ascii="Times New Roman" w:hAnsi="Times New Roman" w:cs="Times New Roman"/>
          <w:iCs/>
          <w:sz w:val="24"/>
          <w:szCs w:val="28"/>
        </w:rPr>
        <w:drawing>
          <wp:inline distT="0" distB="0" distL="0" distR="0" wp14:anchorId="7F0A5439" wp14:editId="4A4E059E">
            <wp:extent cx="1752845" cy="1133633"/>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52845" cy="1133633"/>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89E904E"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rog3</w:t>
      </w:r>
    </w:p>
    <w:p w14:paraId="5612EE54"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MAIMPROGRAM </w:t>
      </w:r>
    </w:p>
    <w:p w14:paraId="2F4DFF3B"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DATA INTEGER _A,_A2,_B,_X,_C1,_C2;</w:t>
      </w:r>
    </w:p>
    <w:p w14:paraId="5E4557CB"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START</w:t>
      </w:r>
    </w:p>
    <w:p w14:paraId="2545ED0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Input A: ");</w:t>
      </w:r>
    </w:p>
    <w:p w14:paraId="06A2D6B3"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GET(_A);</w:t>
      </w:r>
    </w:p>
    <w:p w14:paraId="30134A8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Input B: ");</w:t>
      </w:r>
    </w:p>
    <w:p w14:paraId="6F1DD03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GET(_B);</w:t>
      </w:r>
    </w:p>
    <w:p w14:paraId="65C8AA6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FOR TO DO");</w:t>
      </w:r>
    </w:p>
    <w:p w14:paraId="5E3E6A6A"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FOR _A2==&gt;_A TO _B DO</w:t>
      </w:r>
    </w:p>
    <w:p w14:paraId="1B855068"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START</w:t>
      </w:r>
    </w:p>
    <w:p w14:paraId="646A6ED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PUT("\n");</w:t>
      </w:r>
    </w:p>
    <w:p w14:paraId="622AE567"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PUT(_A2 * _A2);</w:t>
      </w:r>
    </w:p>
    <w:p w14:paraId="22AF7C35"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END</w:t>
      </w:r>
    </w:p>
    <w:p w14:paraId="413CC44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FOR DOWNTO DO");</w:t>
      </w:r>
    </w:p>
    <w:p w14:paraId="534305DA"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FOR _A2==&gt;_B DOWNTO _A DO</w:t>
      </w:r>
    </w:p>
    <w:p w14:paraId="4D44542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lastRenderedPageBreak/>
        <w:t>START</w:t>
      </w:r>
    </w:p>
    <w:p w14:paraId="515D8C2C"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PUT("\n");</w:t>
      </w:r>
    </w:p>
    <w:p w14:paraId="0CD767A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PUT(_A2 * _A2);</w:t>
      </w:r>
    </w:p>
    <w:p w14:paraId="3EB11CB5"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END</w:t>
      </w:r>
    </w:p>
    <w:p w14:paraId="2BA722D2" w14:textId="77777777" w:rsidR="00A84098" w:rsidRPr="00A84098" w:rsidRDefault="00A84098" w:rsidP="00A84098">
      <w:pPr>
        <w:spacing w:after="0" w:line="26" w:lineRule="atLeast"/>
        <w:rPr>
          <w:rFonts w:ascii="Times New Roman" w:hAnsi="Times New Roman" w:cs="Times New Roman"/>
          <w:iCs/>
          <w:sz w:val="24"/>
          <w:szCs w:val="28"/>
        </w:rPr>
      </w:pPr>
    </w:p>
    <w:p w14:paraId="45EFAEA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WHILE A * B: ");</w:t>
      </w:r>
    </w:p>
    <w:p w14:paraId="170CFB44"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X==&gt;0;</w:t>
      </w:r>
    </w:p>
    <w:p w14:paraId="6810201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C1==&gt;0;</w:t>
      </w:r>
    </w:p>
    <w:p w14:paraId="4DAB0723"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WHILE(_C1 LT _A) </w:t>
      </w:r>
    </w:p>
    <w:p w14:paraId="353DB73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START</w:t>
      </w:r>
    </w:p>
    <w:p w14:paraId="1BA96E6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_C2==&gt;0;</w:t>
      </w:r>
    </w:p>
    <w:p w14:paraId="4DFC2CB8"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WHILE (_C2 LT _B)</w:t>
      </w:r>
    </w:p>
    <w:p w14:paraId="5E4C727F"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START</w:t>
      </w:r>
      <w:r w:rsidRPr="00A84098">
        <w:rPr>
          <w:rFonts w:ascii="Times New Roman" w:hAnsi="Times New Roman" w:cs="Times New Roman"/>
          <w:iCs/>
          <w:sz w:val="24"/>
          <w:szCs w:val="28"/>
        </w:rPr>
        <w:tab/>
      </w:r>
    </w:p>
    <w:p w14:paraId="35D1624E"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_X==&gt;_X + 1;</w:t>
      </w:r>
    </w:p>
    <w:p w14:paraId="3CB520F4"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r>
      <w:r w:rsidRPr="00A84098">
        <w:rPr>
          <w:rFonts w:ascii="Times New Roman" w:hAnsi="Times New Roman" w:cs="Times New Roman"/>
          <w:iCs/>
          <w:sz w:val="24"/>
          <w:szCs w:val="28"/>
        </w:rPr>
        <w:tab/>
        <w:t>_C2==&gt;_C2 + 1;</w:t>
      </w:r>
    </w:p>
    <w:p w14:paraId="0BBE099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ab/>
        <w:t>END</w:t>
      </w:r>
    </w:p>
    <w:p w14:paraId="148263E9"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C1==&gt;_C1 + 1;</w:t>
      </w:r>
      <w:r w:rsidRPr="00A84098">
        <w:rPr>
          <w:rFonts w:ascii="Times New Roman" w:hAnsi="Times New Roman" w:cs="Times New Roman"/>
          <w:iCs/>
          <w:sz w:val="24"/>
          <w:szCs w:val="28"/>
        </w:rPr>
        <w:tab/>
      </w:r>
    </w:p>
    <w:p w14:paraId="693F9FC2"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END</w:t>
      </w:r>
    </w:p>
    <w:p w14:paraId="48E0C592"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X);</w:t>
      </w:r>
    </w:p>
    <w:p w14:paraId="720841AF" w14:textId="77777777" w:rsidR="00A84098" w:rsidRPr="00A84098" w:rsidRDefault="00A84098" w:rsidP="00A84098">
      <w:pPr>
        <w:spacing w:after="0" w:line="26" w:lineRule="atLeast"/>
        <w:rPr>
          <w:rFonts w:ascii="Times New Roman" w:hAnsi="Times New Roman" w:cs="Times New Roman"/>
          <w:iCs/>
          <w:sz w:val="24"/>
          <w:szCs w:val="28"/>
        </w:rPr>
      </w:pPr>
    </w:p>
    <w:p w14:paraId="41CCDA00"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nREPEAT UNTIL A * B: ");</w:t>
      </w:r>
    </w:p>
    <w:p w14:paraId="6AD3FC8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X==&gt;0;</w:t>
      </w:r>
    </w:p>
    <w:p w14:paraId="618CA328"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_C1==&gt;1;</w:t>
      </w:r>
    </w:p>
    <w:p w14:paraId="6B5C3222"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REPEAT</w:t>
      </w:r>
    </w:p>
    <w:p w14:paraId="4AFC452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_C2==&gt;1;</w:t>
      </w:r>
    </w:p>
    <w:p w14:paraId="4AF6AEE2"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REPEAT</w:t>
      </w:r>
    </w:p>
    <w:p w14:paraId="749FDE47"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_X==&gt;_X + 1;</w:t>
      </w:r>
    </w:p>
    <w:p w14:paraId="341F4341"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_C2==&gt;_C2 + 1;</w:t>
      </w:r>
    </w:p>
    <w:p w14:paraId="2E63D906"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UNTIL(!!(_C2 GT _B))</w:t>
      </w:r>
    </w:p>
    <w:p w14:paraId="47898ECD"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 xml:space="preserve">  _C1==&gt;_C1 + 1;</w:t>
      </w:r>
    </w:p>
    <w:p w14:paraId="03381D3A"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UNTIL(!!(_C1 GT _A))</w:t>
      </w:r>
    </w:p>
    <w:p w14:paraId="1AC5E9E1" w14:textId="77777777" w:rsidR="00A84098" w:rsidRPr="00A84098" w:rsidRDefault="00A84098" w:rsidP="00A84098">
      <w:pPr>
        <w:spacing w:after="0" w:line="26" w:lineRule="atLeast"/>
        <w:rPr>
          <w:rFonts w:ascii="Times New Roman" w:hAnsi="Times New Roman" w:cs="Times New Roman"/>
          <w:iCs/>
          <w:sz w:val="24"/>
          <w:szCs w:val="28"/>
        </w:rPr>
      </w:pPr>
      <w:r w:rsidRPr="00A84098">
        <w:rPr>
          <w:rFonts w:ascii="Times New Roman" w:hAnsi="Times New Roman" w:cs="Times New Roman"/>
          <w:iCs/>
          <w:sz w:val="24"/>
          <w:szCs w:val="28"/>
        </w:rPr>
        <w:t>PUT(_X);</w:t>
      </w:r>
    </w:p>
    <w:p w14:paraId="35AA0BDF" w14:textId="77777777" w:rsidR="00A84098" w:rsidRPr="00A84098" w:rsidRDefault="00A84098" w:rsidP="00A84098">
      <w:pPr>
        <w:spacing w:after="0" w:line="26" w:lineRule="atLeast"/>
        <w:rPr>
          <w:rFonts w:ascii="Times New Roman" w:hAnsi="Times New Roman" w:cs="Times New Roman"/>
          <w:iCs/>
          <w:sz w:val="24"/>
          <w:szCs w:val="28"/>
        </w:rPr>
      </w:pPr>
    </w:p>
    <w:p w14:paraId="53CC8161" w14:textId="57963E28" w:rsidR="00DA0972" w:rsidRDefault="00A84098" w:rsidP="00A84098">
      <w:pPr>
        <w:spacing w:after="0" w:line="26" w:lineRule="atLeast"/>
        <w:rPr>
          <w:rFonts w:ascii="Times New Roman" w:hAnsi="Times New Roman" w:cs="Times New Roman"/>
          <w:b/>
          <w:i/>
          <w:iCs/>
          <w:sz w:val="24"/>
          <w:szCs w:val="28"/>
        </w:rPr>
      </w:pPr>
      <w:r w:rsidRPr="00A84098">
        <w:rPr>
          <w:rFonts w:ascii="Times New Roman" w:hAnsi="Times New Roman" w:cs="Times New Roman"/>
          <w:iCs/>
          <w:sz w:val="24"/>
          <w:szCs w:val="28"/>
        </w:rPr>
        <w:t>END</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CC1AF3D" w:rsidR="006B782C" w:rsidRDefault="00A84098" w:rsidP="006B782C">
      <w:pPr>
        <w:spacing w:line="259" w:lineRule="auto"/>
        <w:ind w:firstLine="360"/>
        <w:jc w:val="center"/>
        <w:rPr>
          <w:rFonts w:ascii="Times New Roman" w:hAnsi="Times New Roman" w:cs="Times New Roman"/>
          <w:sz w:val="28"/>
          <w:szCs w:val="28"/>
        </w:rPr>
      </w:pPr>
      <w:r w:rsidRPr="00A84098">
        <w:rPr>
          <w:rFonts w:ascii="Times New Roman" w:hAnsi="Times New Roman" w:cs="Times New Roman"/>
          <w:sz w:val="28"/>
          <w:szCs w:val="28"/>
        </w:rPr>
        <w:drawing>
          <wp:inline distT="0" distB="0" distL="0" distR="0" wp14:anchorId="6D6C8CE0" wp14:editId="36F12A83">
            <wp:extent cx="2247900" cy="2016158"/>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50231" cy="2018249"/>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BB40C4E"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A84098">
        <w:rPr>
          <w:rFonts w:ascii="Times New Roman" w:hAnsi="Times New Roman" w:cs="Times New Roman"/>
          <w:sz w:val="28"/>
          <w:szCs w:val="28"/>
          <w:lang w:val="en-US"/>
        </w:rPr>
        <w:t>y23</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1D508905"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A84098">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1F95799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A84098">
        <w:rPr>
          <w:rFonts w:ascii="Times New Roman" w:hAnsi="Times New Roman" w:cs="Times New Roman"/>
          <w:sz w:val="28"/>
          <w:szCs w:val="28"/>
          <w:lang w:val="en-US"/>
        </w:rPr>
        <w:t>y23</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3E731F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A84098">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8" w:history="1">
        <w:r w:rsidRPr="00893043">
          <w:rPr>
            <w:rStyle w:val="a6"/>
            <w:sz w:val="24"/>
            <w:szCs w:val="24"/>
          </w:rPr>
          <w:t>Language Processors: Assembler, Compiler and Interpreter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2"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486760E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386</w:t>
      </w:r>
    </w:p>
    <w:p w14:paraId="40FE600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del flat, stdcall</w:t>
      </w:r>
    </w:p>
    <w:p w14:paraId="79B6D70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ption casemap :none</w:t>
      </w:r>
    </w:p>
    <w:p w14:paraId="7663928F" w14:textId="77777777" w:rsidR="00A84098" w:rsidRPr="00A84098" w:rsidRDefault="00A84098" w:rsidP="00A84098">
      <w:pPr>
        <w:spacing w:after="0"/>
        <w:ind w:firstLine="360"/>
        <w:rPr>
          <w:rFonts w:ascii="Times New Roman" w:hAnsi="Times New Roman" w:cs="Times New Roman"/>
          <w:sz w:val="24"/>
          <w:szCs w:val="24"/>
          <w:lang w:val="en-US"/>
        </w:rPr>
      </w:pPr>
    </w:p>
    <w:p w14:paraId="64FA7D8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windows.inc</w:t>
      </w:r>
    </w:p>
    <w:p w14:paraId="78AF389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kernel32.inc</w:t>
      </w:r>
    </w:p>
    <w:p w14:paraId="751B56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asm32.inc</w:t>
      </w:r>
    </w:p>
    <w:p w14:paraId="34D205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user32.inc</w:t>
      </w:r>
    </w:p>
    <w:p w14:paraId="7816BA1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svcrt.inc</w:t>
      </w:r>
    </w:p>
    <w:p w14:paraId="1AEF316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kernel32.lib</w:t>
      </w:r>
    </w:p>
    <w:p w14:paraId="6546CC8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asm32.lib</w:t>
      </w:r>
    </w:p>
    <w:p w14:paraId="682132E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user32.lib</w:t>
      </w:r>
    </w:p>
    <w:p w14:paraId="5CAABC4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svcrt.lib</w:t>
      </w:r>
    </w:p>
    <w:p w14:paraId="1D05F35F" w14:textId="77777777" w:rsidR="00A84098" w:rsidRPr="00A84098" w:rsidRDefault="00A84098" w:rsidP="00A84098">
      <w:pPr>
        <w:spacing w:after="0"/>
        <w:ind w:firstLine="360"/>
        <w:rPr>
          <w:rFonts w:ascii="Times New Roman" w:hAnsi="Times New Roman" w:cs="Times New Roman"/>
          <w:sz w:val="24"/>
          <w:szCs w:val="24"/>
          <w:lang w:val="en-US"/>
        </w:rPr>
      </w:pPr>
    </w:p>
    <w:p w14:paraId="085635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DATA</w:t>
      </w:r>
    </w:p>
    <w:p w14:paraId="6E4EDC2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User Data================================================================================</w:t>
      </w:r>
    </w:p>
    <w:p w14:paraId="62613CB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A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4762B29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B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30690AB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X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48CDD8F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Y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1C0A4412" w14:textId="77777777" w:rsidR="00A84098" w:rsidRPr="00A84098" w:rsidRDefault="00A84098" w:rsidP="00A84098">
      <w:pPr>
        <w:spacing w:after="0"/>
        <w:ind w:firstLine="360"/>
        <w:rPr>
          <w:rFonts w:ascii="Times New Roman" w:hAnsi="Times New Roman" w:cs="Times New Roman"/>
          <w:sz w:val="24"/>
          <w:szCs w:val="24"/>
          <w:lang w:val="en-US"/>
        </w:rPr>
      </w:pPr>
    </w:p>
    <w:p w14:paraId="50E218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DivErrMsg</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Division: Error: division by zero", 0</w:t>
      </w:r>
    </w:p>
    <w:p w14:paraId="0CC220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dErrMsg</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Mod: Error: division by zero", 0</w:t>
      </w:r>
    </w:p>
    <w:p w14:paraId="0E652CD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0</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A: ", 0</w:t>
      </w:r>
    </w:p>
    <w:p w14:paraId="5A76B86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1</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B: ", 0</w:t>
      </w:r>
    </w:p>
    <w:p w14:paraId="178D48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2</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A + B: ", 0</w:t>
      </w:r>
    </w:p>
    <w:p w14:paraId="221E2F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3</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A - B: ", 0</w:t>
      </w:r>
    </w:p>
    <w:p w14:paraId="7B034E9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4</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A * B: ", 0</w:t>
      </w:r>
    </w:p>
    <w:p w14:paraId="48EBFB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5</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A / B: ", 0</w:t>
      </w:r>
    </w:p>
    <w:p w14:paraId="20252A5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6</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A % B: ", 0</w:t>
      </w:r>
    </w:p>
    <w:p w14:paraId="4CD6640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7</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X = (A - B) * 10 + (A + B) / 10", 13, 10, 0</w:t>
      </w:r>
    </w:p>
    <w:p w14:paraId="57C78C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8</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Y = X + (X MOD 10)", 13, 10, 0</w:t>
      </w:r>
    </w:p>
    <w:p w14:paraId="1D568016" w14:textId="77777777" w:rsidR="00A84098" w:rsidRPr="00A84098" w:rsidRDefault="00A84098" w:rsidP="00A84098">
      <w:pPr>
        <w:spacing w:after="0"/>
        <w:ind w:firstLine="360"/>
        <w:rPr>
          <w:rFonts w:ascii="Times New Roman" w:hAnsi="Times New Roman" w:cs="Times New Roman"/>
          <w:sz w:val="24"/>
          <w:szCs w:val="24"/>
          <w:lang w:val="en-US"/>
        </w:rPr>
      </w:pPr>
    </w:p>
    <w:p w14:paraId="1A7CA0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ition Data============================================================================</w:t>
      </w:r>
    </w:p>
    <w:p w14:paraId="3A1837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hConsoleIn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4E2492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hConsoleOut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6C12115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endBuf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5 dup (?)</w:t>
      </w:r>
    </w:p>
    <w:p w14:paraId="0C30748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sg1310</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39F40A62" w14:textId="77777777" w:rsidR="00A84098" w:rsidRPr="00A84098" w:rsidRDefault="00A84098" w:rsidP="00A84098">
      <w:pPr>
        <w:spacing w:after="0"/>
        <w:ind w:firstLine="360"/>
        <w:rPr>
          <w:rFonts w:ascii="Times New Roman" w:hAnsi="Times New Roman" w:cs="Times New Roman"/>
          <w:sz w:val="24"/>
          <w:szCs w:val="24"/>
          <w:lang w:val="en-US"/>
        </w:rPr>
      </w:pPr>
    </w:p>
    <w:p w14:paraId="623F1E2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harsReadNum</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2A75969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putBu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5 dup (?)</w:t>
      </w:r>
    </w:p>
    <w:p w14:paraId="7C1FDE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Out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d", 0</w:t>
      </w:r>
    </w:p>
    <w:p w14:paraId="6DB8E8E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Res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20 dup (?)</w:t>
      </w:r>
    </w:p>
    <w:p w14:paraId="69CC54B6" w14:textId="77777777" w:rsidR="00A84098" w:rsidRPr="00A84098" w:rsidRDefault="00A84098" w:rsidP="00A84098">
      <w:pPr>
        <w:spacing w:after="0"/>
        <w:ind w:firstLine="360"/>
        <w:rPr>
          <w:rFonts w:ascii="Times New Roman" w:hAnsi="Times New Roman" w:cs="Times New Roman"/>
          <w:sz w:val="24"/>
          <w:szCs w:val="24"/>
          <w:lang w:val="en-US"/>
        </w:rPr>
      </w:pPr>
    </w:p>
    <w:p w14:paraId="5EDAC61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CODE</w:t>
      </w:r>
    </w:p>
    <w:p w14:paraId="09EF84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tart:</w:t>
      </w:r>
    </w:p>
    <w:p w14:paraId="44C2C76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AllocConsole</w:t>
      </w:r>
    </w:p>
    <w:p w14:paraId="7F67B3D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GetStdHandle, STD_INPUT_HANDLE</w:t>
      </w:r>
    </w:p>
    <w:p w14:paraId="486B5C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Input, eax</w:t>
      </w:r>
    </w:p>
    <w:p w14:paraId="59DAD83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GetStdHandle, STD_OUTPUT_HANDLE</w:t>
      </w:r>
    </w:p>
    <w:p w14:paraId="3BA6417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Output, eax</w:t>
      </w:r>
    </w:p>
    <w:p w14:paraId="742AAA5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0, SIZEOF String_0 - 1, 0, 0</w:t>
      </w:r>
    </w:p>
    <w:p w14:paraId="23D53D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46A5EB7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A_, eax</w:t>
      </w:r>
    </w:p>
    <w:p w14:paraId="6646E70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1, SIZEOF String_1 - 1, 0, 0</w:t>
      </w:r>
    </w:p>
    <w:p w14:paraId="4919FD9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052261F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B_, eax</w:t>
      </w:r>
    </w:p>
    <w:p w14:paraId="131558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2, SIZEOF String_2 - 1, 0, 0</w:t>
      </w:r>
    </w:p>
    <w:p w14:paraId="34E9BA2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597096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0E50F78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5334F5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31CC211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3, SIZEOF String_3 - 1, 0, 0</w:t>
      </w:r>
    </w:p>
    <w:p w14:paraId="7F1DBFC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335302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128153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Sub_</w:t>
      </w:r>
    </w:p>
    <w:p w14:paraId="067325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0A7A43C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4, SIZEOF String_4 - 1, 0, 0</w:t>
      </w:r>
    </w:p>
    <w:p w14:paraId="0F871DE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4D9232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7CB5C7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ul_</w:t>
      </w:r>
    </w:p>
    <w:p w14:paraId="64B4B3A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035CE24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5, SIZEOF String_5 - 1, 0, 0</w:t>
      </w:r>
    </w:p>
    <w:p w14:paraId="1D6100F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2D6E57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7D2362F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Div_</w:t>
      </w:r>
    </w:p>
    <w:p w14:paraId="5197BA0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44C774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6, SIZEOF String_6 - 1, 0, 0</w:t>
      </w:r>
    </w:p>
    <w:p w14:paraId="32DF990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46FD6A5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02E587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od_</w:t>
      </w:r>
    </w:p>
    <w:p w14:paraId="3A8D7D3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610A91A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6D81EA1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2BFE3F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Sub_</w:t>
      </w:r>
    </w:p>
    <w:p w14:paraId="53E87E7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0</w:t>
      </w:r>
    </w:p>
    <w:p w14:paraId="194924C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ul_</w:t>
      </w:r>
    </w:p>
    <w:p w14:paraId="2614B5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394BB9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7BEE407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7E2AF0A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0</w:t>
      </w:r>
    </w:p>
    <w:p w14:paraId="50606E4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Div_</w:t>
      </w:r>
    </w:p>
    <w:p w14:paraId="1E73414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call Add_</w:t>
      </w:r>
    </w:p>
    <w:p w14:paraId="469C366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X_</w:t>
      </w:r>
    </w:p>
    <w:p w14:paraId="71E0FA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5EF8858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7F268BF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0</w:t>
      </w:r>
    </w:p>
    <w:p w14:paraId="04D558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od_</w:t>
      </w:r>
    </w:p>
    <w:p w14:paraId="07BE8B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33F77B1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Y_</w:t>
      </w:r>
    </w:p>
    <w:p w14:paraId="383AC8F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7, SIZEOF String_7 - 1, 0, 0</w:t>
      </w:r>
    </w:p>
    <w:p w14:paraId="423BDB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0D6888E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7E5880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8, SIZEOF String_8 - 1, 0, 0</w:t>
      </w:r>
    </w:p>
    <w:p w14:paraId="2441ABC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Y_</w:t>
      </w:r>
    </w:p>
    <w:p w14:paraId="0667E7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5B2738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xit_label:</w:t>
      </w:r>
    </w:p>
    <w:p w14:paraId="0AA17F3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WriteConsoleA, hConsoleOutput, ADDR msg1310, SIZEOF msg1310 - 1, 0, 0</w:t>
      </w:r>
    </w:p>
    <w:p w14:paraId="709B2FE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ReadConsoleA, hConsoleInput, ADDR endBuff, 5, 0, 0</w:t>
      </w:r>
    </w:p>
    <w:p w14:paraId="0C89D4F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ExitProcess, 0</w:t>
      </w:r>
    </w:p>
    <w:p w14:paraId="1EBAC631" w14:textId="77777777" w:rsidR="00A84098" w:rsidRPr="00A84098" w:rsidRDefault="00A84098" w:rsidP="00A84098">
      <w:pPr>
        <w:spacing w:after="0"/>
        <w:ind w:firstLine="360"/>
        <w:rPr>
          <w:rFonts w:ascii="Times New Roman" w:hAnsi="Times New Roman" w:cs="Times New Roman"/>
          <w:sz w:val="24"/>
          <w:szCs w:val="24"/>
          <w:lang w:val="en-US"/>
        </w:rPr>
      </w:pPr>
    </w:p>
    <w:p w14:paraId="7E5218D1" w14:textId="77777777" w:rsidR="00A84098" w:rsidRPr="00A84098" w:rsidRDefault="00A84098" w:rsidP="00A84098">
      <w:pPr>
        <w:spacing w:after="0"/>
        <w:ind w:firstLine="360"/>
        <w:rPr>
          <w:rFonts w:ascii="Times New Roman" w:hAnsi="Times New Roman" w:cs="Times New Roman"/>
          <w:sz w:val="24"/>
          <w:szCs w:val="24"/>
          <w:lang w:val="en-US"/>
        </w:rPr>
      </w:pPr>
    </w:p>
    <w:p w14:paraId="2E8F14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Add============================================================================</w:t>
      </w:r>
    </w:p>
    <w:p w14:paraId="41FFD4A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PROC</w:t>
      </w:r>
    </w:p>
    <w:p w14:paraId="0E8E57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05B4FAE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add eax, [esp + 4]</w:t>
      </w:r>
    </w:p>
    <w:p w14:paraId="0B0A378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2201E89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3E442CC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58761B1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45FB256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4ED7335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ENDP</w:t>
      </w:r>
    </w:p>
    <w:p w14:paraId="30D976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21A9F402" w14:textId="77777777" w:rsidR="00A84098" w:rsidRPr="00A84098" w:rsidRDefault="00A84098" w:rsidP="00A84098">
      <w:pPr>
        <w:spacing w:after="0"/>
        <w:ind w:firstLine="360"/>
        <w:rPr>
          <w:rFonts w:ascii="Times New Roman" w:hAnsi="Times New Roman" w:cs="Times New Roman"/>
          <w:sz w:val="24"/>
          <w:szCs w:val="24"/>
          <w:lang w:val="en-US"/>
        </w:rPr>
      </w:pPr>
    </w:p>
    <w:p w14:paraId="1002B690" w14:textId="77777777" w:rsidR="00A84098" w:rsidRPr="00A84098" w:rsidRDefault="00A84098" w:rsidP="00A84098">
      <w:pPr>
        <w:spacing w:after="0"/>
        <w:ind w:firstLine="360"/>
        <w:rPr>
          <w:rFonts w:ascii="Times New Roman" w:hAnsi="Times New Roman" w:cs="Times New Roman"/>
          <w:sz w:val="24"/>
          <w:szCs w:val="24"/>
          <w:lang w:val="en-US"/>
        </w:rPr>
      </w:pPr>
    </w:p>
    <w:p w14:paraId="532270E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Div============================================================================</w:t>
      </w:r>
    </w:p>
    <w:p w14:paraId="6B5134E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Div_ PROC</w:t>
      </w:r>
    </w:p>
    <w:p w14:paraId="2567D24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1AFB66A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399D1118" w14:textId="77777777" w:rsidR="00A84098" w:rsidRPr="00A84098" w:rsidRDefault="00A84098" w:rsidP="00A84098">
      <w:pPr>
        <w:spacing w:after="0"/>
        <w:ind w:firstLine="360"/>
        <w:rPr>
          <w:rFonts w:ascii="Times New Roman" w:hAnsi="Times New Roman" w:cs="Times New Roman"/>
          <w:sz w:val="24"/>
          <w:szCs w:val="24"/>
          <w:lang w:val="en-US"/>
        </w:rPr>
      </w:pPr>
    </w:p>
    <w:p w14:paraId="59A5A10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4220800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73DCAC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e end_check</w:t>
      </w:r>
    </w:p>
    <w:p w14:paraId="73E4557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DivErrMsg, SIZEOF DivErrMsg - 1, 0, 0</w:t>
      </w:r>
    </w:p>
    <w:p w14:paraId="19AEEED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xit_label</w:t>
      </w:r>
    </w:p>
    <w:p w14:paraId="670CEA9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_check:</w:t>
      </w:r>
    </w:p>
    <w:p w14:paraId="7590B0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AC3517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cmp eax, 0</w:t>
      </w:r>
    </w:p>
    <w:p w14:paraId="421A099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ge gr</w:t>
      </w:r>
    </w:p>
    <w:p w14:paraId="7BEED63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o:</w:t>
      </w:r>
    </w:p>
    <w:p w14:paraId="149E1A6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dx, -1</w:t>
      </w:r>
    </w:p>
    <w:p w14:paraId="1067FAC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less_fin</w:t>
      </w:r>
    </w:p>
    <w:p w14:paraId="000D36F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w:t>
      </w:r>
    </w:p>
    <w:p w14:paraId="160310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dx, 0</w:t>
      </w:r>
    </w:p>
    <w:p w14:paraId="0EAF1F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in:</w:t>
      </w:r>
    </w:p>
    <w:p w14:paraId="6F6534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188E4A3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div dword ptr [esp + 4]</w:t>
      </w:r>
    </w:p>
    <w:p w14:paraId="25C1576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0541D75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49EEF9CC" w14:textId="77777777" w:rsidR="00A84098" w:rsidRPr="00A84098" w:rsidRDefault="00A84098" w:rsidP="00A84098">
      <w:pPr>
        <w:spacing w:after="0"/>
        <w:ind w:firstLine="360"/>
        <w:rPr>
          <w:rFonts w:ascii="Times New Roman" w:hAnsi="Times New Roman" w:cs="Times New Roman"/>
          <w:sz w:val="24"/>
          <w:szCs w:val="24"/>
          <w:lang w:val="en-US"/>
        </w:rPr>
      </w:pPr>
    </w:p>
    <w:p w14:paraId="6FF1F51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3054D92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421BD75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41209EC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1B77723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506648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Div_ ENDP</w:t>
      </w:r>
    </w:p>
    <w:p w14:paraId="7EE530E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39919590" w14:textId="77777777" w:rsidR="00A84098" w:rsidRPr="00A84098" w:rsidRDefault="00A84098" w:rsidP="00A84098">
      <w:pPr>
        <w:spacing w:after="0"/>
        <w:ind w:firstLine="360"/>
        <w:rPr>
          <w:rFonts w:ascii="Times New Roman" w:hAnsi="Times New Roman" w:cs="Times New Roman"/>
          <w:sz w:val="24"/>
          <w:szCs w:val="24"/>
          <w:lang w:val="en-US"/>
        </w:rPr>
      </w:pPr>
    </w:p>
    <w:p w14:paraId="21237D2C" w14:textId="77777777" w:rsidR="00A84098" w:rsidRPr="00A84098" w:rsidRDefault="00A84098" w:rsidP="00A84098">
      <w:pPr>
        <w:spacing w:after="0"/>
        <w:ind w:firstLine="360"/>
        <w:rPr>
          <w:rFonts w:ascii="Times New Roman" w:hAnsi="Times New Roman" w:cs="Times New Roman"/>
          <w:sz w:val="24"/>
          <w:szCs w:val="24"/>
          <w:lang w:val="en-US"/>
        </w:rPr>
      </w:pPr>
    </w:p>
    <w:p w14:paraId="6985BBE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Input==========================================================================</w:t>
      </w:r>
    </w:p>
    <w:p w14:paraId="4A8577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PROC</w:t>
      </w:r>
    </w:p>
    <w:p w14:paraId="7D4F4EB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ReadConsoleA, hConsoleInput, ADDR InputBuf, 13, ADDR CharsReadNum, 0</w:t>
      </w:r>
    </w:p>
    <w:p w14:paraId="668AF5F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crt_atoi, ADDR InputBuf</w:t>
      </w:r>
    </w:p>
    <w:p w14:paraId="7C0B66A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5C6D6D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ENDP</w:t>
      </w:r>
    </w:p>
    <w:p w14:paraId="6D1C41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6FFA546A" w14:textId="77777777" w:rsidR="00A84098" w:rsidRPr="00A84098" w:rsidRDefault="00A84098" w:rsidP="00A84098">
      <w:pPr>
        <w:spacing w:after="0"/>
        <w:ind w:firstLine="360"/>
        <w:rPr>
          <w:rFonts w:ascii="Times New Roman" w:hAnsi="Times New Roman" w:cs="Times New Roman"/>
          <w:sz w:val="24"/>
          <w:szCs w:val="24"/>
          <w:lang w:val="en-US"/>
        </w:rPr>
      </w:pPr>
    </w:p>
    <w:p w14:paraId="71855BEB" w14:textId="77777777" w:rsidR="00A84098" w:rsidRPr="00A84098" w:rsidRDefault="00A84098" w:rsidP="00A84098">
      <w:pPr>
        <w:spacing w:after="0"/>
        <w:ind w:firstLine="360"/>
        <w:rPr>
          <w:rFonts w:ascii="Times New Roman" w:hAnsi="Times New Roman" w:cs="Times New Roman"/>
          <w:sz w:val="24"/>
          <w:szCs w:val="24"/>
          <w:lang w:val="en-US"/>
        </w:rPr>
      </w:pPr>
    </w:p>
    <w:p w14:paraId="2424387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Mod============================================================================</w:t>
      </w:r>
    </w:p>
    <w:p w14:paraId="1C97DF7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d_ PROC</w:t>
      </w:r>
    </w:p>
    <w:p w14:paraId="096499B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7369F83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4365388B" w14:textId="77777777" w:rsidR="00A84098" w:rsidRPr="00A84098" w:rsidRDefault="00A84098" w:rsidP="00A84098">
      <w:pPr>
        <w:spacing w:after="0"/>
        <w:ind w:firstLine="360"/>
        <w:rPr>
          <w:rFonts w:ascii="Times New Roman" w:hAnsi="Times New Roman" w:cs="Times New Roman"/>
          <w:sz w:val="24"/>
          <w:szCs w:val="24"/>
          <w:lang w:val="en-US"/>
        </w:rPr>
      </w:pPr>
    </w:p>
    <w:p w14:paraId="1D36F40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603D827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32C3171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e end_check</w:t>
      </w:r>
    </w:p>
    <w:p w14:paraId="015919C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ModErrMsg, SIZEOF ModErrMsg - 1, 0, 0</w:t>
      </w:r>
    </w:p>
    <w:p w14:paraId="523FCED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xit_label</w:t>
      </w:r>
    </w:p>
    <w:p w14:paraId="74F0357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_check:</w:t>
      </w:r>
    </w:p>
    <w:p w14:paraId="3E3F6C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222F379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cmp eax, 0</w:t>
      </w:r>
    </w:p>
    <w:p w14:paraId="087452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ge gr</w:t>
      </w:r>
    </w:p>
    <w:p w14:paraId="719B5B7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o:</w:t>
      </w:r>
    </w:p>
    <w:p w14:paraId="7011087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dx, -1</w:t>
      </w:r>
    </w:p>
    <w:p w14:paraId="587EE9C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less_fin</w:t>
      </w:r>
    </w:p>
    <w:p w14:paraId="17DBD08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w:t>
      </w:r>
    </w:p>
    <w:p w14:paraId="66DAFB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dx, 0</w:t>
      </w:r>
    </w:p>
    <w:p w14:paraId="79E288B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in:</w:t>
      </w:r>
    </w:p>
    <w:p w14:paraId="02A2F9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15C68C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div dword ptr [esp + 4]</w:t>
      </w:r>
    </w:p>
    <w:p w14:paraId="112B567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dx</w:t>
      </w:r>
    </w:p>
    <w:p w14:paraId="469FB22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77821CC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5596778C" w14:textId="77777777" w:rsidR="00A84098" w:rsidRPr="00A84098" w:rsidRDefault="00A84098" w:rsidP="00A84098">
      <w:pPr>
        <w:spacing w:after="0"/>
        <w:ind w:firstLine="360"/>
        <w:rPr>
          <w:rFonts w:ascii="Times New Roman" w:hAnsi="Times New Roman" w:cs="Times New Roman"/>
          <w:sz w:val="24"/>
          <w:szCs w:val="24"/>
          <w:lang w:val="en-US"/>
        </w:rPr>
      </w:pPr>
    </w:p>
    <w:p w14:paraId="087528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11ADEC4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584D02A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1D6CA6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6C31D0D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4E24C24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d_ ENDP</w:t>
      </w:r>
    </w:p>
    <w:p w14:paraId="733E34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347B69FF" w14:textId="77777777" w:rsidR="00A84098" w:rsidRPr="00A84098" w:rsidRDefault="00A84098" w:rsidP="00A84098">
      <w:pPr>
        <w:spacing w:after="0"/>
        <w:ind w:firstLine="360"/>
        <w:rPr>
          <w:rFonts w:ascii="Times New Roman" w:hAnsi="Times New Roman" w:cs="Times New Roman"/>
          <w:sz w:val="24"/>
          <w:szCs w:val="24"/>
          <w:lang w:val="en-US"/>
        </w:rPr>
      </w:pPr>
    </w:p>
    <w:p w14:paraId="7D9E1BFF" w14:textId="77777777" w:rsidR="00A84098" w:rsidRPr="00A84098" w:rsidRDefault="00A84098" w:rsidP="00A84098">
      <w:pPr>
        <w:spacing w:after="0"/>
        <w:ind w:firstLine="360"/>
        <w:rPr>
          <w:rFonts w:ascii="Times New Roman" w:hAnsi="Times New Roman" w:cs="Times New Roman"/>
          <w:sz w:val="24"/>
          <w:szCs w:val="24"/>
          <w:lang w:val="en-US"/>
        </w:rPr>
      </w:pPr>
    </w:p>
    <w:p w14:paraId="35A506F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Mul============================================================================</w:t>
      </w:r>
    </w:p>
    <w:p w14:paraId="1708F8F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ul_ PROC</w:t>
      </w:r>
    </w:p>
    <w:p w14:paraId="4E44D1C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130D79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mul dword ptr [esp + 4]</w:t>
      </w:r>
    </w:p>
    <w:p w14:paraId="09CCD3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11CDDB6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2166126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63DBA33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7C10A97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26419D6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ul_ ENDP</w:t>
      </w:r>
    </w:p>
    <w:p w14:paraId="3E3F95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28494612" w14:textId="77777777" w:rsidR="00A84098" w:rsidRPr="00A84098" w:rsidRDefault="00A84098" w:rsidP="00A84098">
      <w:pPr>
        <w:spacing w:after="0"/>
        <w:ind w:firstLine="360"/>
        <w:rPr>
          <w:rFonts w:ascii="Times New Roman" w:hAnsi="Times New Roman" w:cs="Times New Roman"/>
          <w:sz w:val="24"/>
          <w:szCs w:val="24"/>
          <w:lang w:val="en-US"/>
        </w:rPr>
      </w:pPr>
    </w:p>
    <w:p w14:paraId="1E11D8AA" w14:textId="77777777" w:rsidR="00A84098" w:rsidRPr="00A84098" w:rsidRDefault="00A84098" w:rsidP="00A84098">
      <w:pPr>
        <w:spacing w:after="0"/>
        <w:ind w:firstLine="360"/>
        <w:rPr>
          <w:rFonts w:ascii="Times New Roman" w:hAnsi="Times New Roman" w:cs="Times New Roman"/>
          <w:sz w:val="24"/>
          <w:szCs w:val="24"/>
          <w:lang w:val="en-US"/>
        </w:rPr>
      </w:pPr>
    </w:p>
    <w:p w14:paraId="2DB1A71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Output=========================================================================</w:t>
      </w:r>
    </w:p>
    <w:p w14:paraId="13649D3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PROC value: dword</w:t>
      </w:r>
    </w:p>
    <w:p w14:paraId="15F0EC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sprintf, ADDR ResMessage, ADDR OutMessage, value</w:t>
      </w:r>
    </w:p>
    <w:p w14:paraId="56A42A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ResMessage, eax, 0, 0</w:t>
      </w:r>
    </w:p>
    <w:p w14:paraId="730C60E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 4</w:t>
      </w:r>
    </w:p>
    <w:p w14:paraId="3CEE863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ENDP</w:t>
      </w:r>
    </w:p>
    <w:p w14:paraId="259FAF0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7A0B0246" w14:textId="77777777" w:rsidR="00A84098" w:rsidRPr="00A84098" w:rsidRDefault="00A84098" w:rsidP="00A84098">
      <w:pPr>
        <w:spacing w:after="0"/>
        <w:ind w:firstLine="360"/>
        <w:rPr>
          <w:rFonts w:ascii="Times New Roman" w:hAnsi="Times New Roman" w:cs="Times New Roman"/>
          <w:sz w:val="24"/>
          <w:szCs w:val="24"/>
          <w:lang w:val="en-US"/>
        </w:rPr>
      </w:pPr>
    </w:p>
    <w:p w14:paraId="13632A00" w14:textId="77777777" w:rsidR="00A84098" w:rsidRPr="00A84098" w:rsidRDefault="00A84098" w:rsidP="00A84098">
      <w:pPr>
        <w:spacing w:after="0"/>
        <w:ind w:firstLine="360"/>
        <w:rPr>
          <w:rFonts w:ascii="Times New Roman" w:hAnsi="Times New Roman" w:cs="Times New Roman"/>
          <w:sz w:val="24"/>
          <w:szCs w:val="24"/>
          <w:lang w:val="en-US"/>
        </w:rPr>
      </w:pPr>
    </w:p>
    <w:p w14:paraId="5E4EEB2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Sub============================================================================</w:t>
      </w:r>
    </w:p>
    <w:p w14:paraId="149F6CD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ub_ PROC</w:t>
      </w:r>
    </w:p>
    <w:p w14:paraId="431F46C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21EA1B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ub eax, [esp + 4]</w:t>
      </w:r>
    </w:p>
    <w:p w14:paraId="2D1AB46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7486BDD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702E8BD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44B7BF1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582B15F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07F7B16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ub_ ENDP</w:t>
      </w:r>
    </w:p>
    <w:p w14:paraId="445D871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3636AF34" w14:textId="53158DC5" w:rsidR="00D050B8" w:rsidRPr="00DA0972"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7626B22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386</w:t>
      </w:r>
    </w:p>
    <w:p w14:paraId="458E4DB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del flat, stdcall</w:t>
      </w:r>
    </w:p>
    <w:p w14:paraId="7F48A94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ption casemap :none</w:t>
      </w:r>
    </w:p>
    <w:p w14:paraId="21928799" w14:textId="77777777" w:rsidR="00A84098" w:rsidRPr="00A84098" w:rsidRDefault="00A84098" w:rsidP="00A84098">
      <w:pPr>
        <w:spacing w:after="0"/>
        <w:ind w:firstLine="360"/>
        <w:rPr>
          <w:rFonts w:ascii="Times New Roman" w:hAnsi="Times New Roman" w:cs="Times New Roman"/>
          <w:sz w:val="24"/>
          <w:szCs w:val="24"/>
          <w:lang w:val="en-US"/>
        </w:rPr>
      </w:pPr>
    </w:p>
    <w:p w14:paraId="0D68AFA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windows.inc</w:t>
      </w:r>
    </w:p>
    <w:p w14:paraId="042786E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kernel32.inc</w:t>
      </w:r>
    </w:p>
    <w:p w14:paraId="7B6F926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asm32.inc</w:t>
      </w:r>
    </w:p>
    <w:p w14:paraId="025059A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user32.inc</w:t>
      </w:r>
    </w:p>
    <w:p w14:paraId="5F8B31A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svcrt.inc</w:t>
      </w:r>
    </w:p>
    <w:p w14:paraId="79FCCE6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kernel32.lib</w:t>
      </w:r>
    </w:p>
    <w:p w14:paraId="7287242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asm32.lib</w:t>
      </w:r>
    </w:p>
    <w:p w14:paraId="4581D03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user32.lib</w:t>
      </w:r>
    </w:p>
    <w:p w14:paraId="201EB4A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svcrt.lib</w:t>
      </w:r>
    </w:p>
    <w:p w14:paraId="5505A4F0" w14:textId="77777777" w:rsidR="00A84098" w:rsidRPr="00A84098" w:rsidRDefault="00A84098" w:rsidP="00A84098">
      <w:pPr>
        <w:spacing w:after="0"/>
        <w:ind w:firstLine="360"/>
        <w:rPr>
          <w:rFonts w:ascii="Times New Roman" w:hAnsi="Times New Roman" w:cs="Times New Roman"/>
          <w:sz w:val="24"/>
          <w:szCs w:val="24"/>
          <w:lang w:val="en-US"/>
        </w:rPr>
      </w:pPr>
    </w:p>
    <w:p w14:paraId="54957A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DATA</w:t>
      </w:r>
    </w:p>
    <w:p w14:paraId="0587AA3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User Data================================================================================</w:t>
      </w:r>
    </w:p>
    <w:p w14:paraId="409A571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A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7C0C46B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B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7E0235F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C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35DC5FCE" w14:textId="77777777" w:rsidR="00A84098" w:rsidRPr="00A84098" w:rsidRDefault="00A84098" w:rsidP="00A84098">
      <w:pPr>
        <w:spacing w:after="0"/>
        <w:ind w:firstLine="360"/>
        <w:rPr>
          <w:rFonts w:ascii="Times New Roman" w:hAnsi="Times New Roman" w:cs="Times New Roman"/>
          <w:sz w:val="24"/>
          <w:szCs w:val="24"/>
          <w:lang w:val="en-US"/>
        </w:rPr>
      </w:pPr>
    </w:p>
    <w:p w14:paraId="6254220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0</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A: ", 0</w:t>
      </w:r>
    </w:p>
    <w:p w14:paraId="50AB19C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1</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B: ", 0</w:t>
      </w:r>
    </w:p>
    <w:p w14:paraId="4F07AA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2</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C: ", 0</w:t>
      </w:r>
    </w:p>
    <w:p w14:paraId="741568A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3</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745BE9B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4</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0522DE3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5</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25B49743" w14:textId="77777777" w:rsidR="00A84098" w:rsidRPr="00A84098" w:rsidRDefault="00A84098" w:rsidP="00A84098">
      <w:pPr>
        <w:spacing w:after="0"/>
        <w:ind w:firstLine="360"/>
        <w:rPr>
          <w:rFonts w:ascii="Times New Roman" w:hAnsi="Times New Roman" w:cs="Times New Roman"/>
          <w:sz w:val="24"/>
          <w:szCs w:val="24"/>
          <w:lang w:val="en-US"/>
        </w:rPr>
      </w:pPr>
    </w:p>
    <w:p w14:paraId="1C1BBB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ition Data============================================================================</w:t>
      </w:r>
    </w:p>
    <w:p w14:paraId="6EFAFF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hConsoleIn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2E272D2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hConsoleOut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2FFB2E1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endBuf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5 dup (?)</w:t>
      </w:r>
    </w:p>
    <w:p w14:paraId="52251AA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sg1310</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747C45C4" w14:textId="77777777" w:rsidR="00A84098" w:rsidRPr="00A84098" w:rsidRDefault="00A84098" w:rsidP="00A84098">
      <w:pPr>
        <w:spacing w:after="0"/>
        <w:ind w:firstLine="360"/>
        <w:rPr>
          <w:rFonts w:ascii="Times New Roman" w:hAnsi="Times New Roman" w:cs="Times New Roman"/>
          <w:sz w:val="24"/>
          <w:szCs w:val="24"/>
          <w:lang w:val="en-US"/>
        </w:rPr>
      </w:pPr>
    </w:p>
    <w:p w14:paraId="5E8D6CE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harsReadNum</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7296FD8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putBu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5 dup (?)</w:t>
      </w:r>
    </w:p>
    <w:p w14:paraId="258925A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Out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d", 0</w:t>
      </w:r>
    </w:p>
    <w:p w14:paraId="1976F4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s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20 dup (?)</w:t>
      </w:r>
    </w:p>
    <w:p w14:paraId="03852102" w14:textId="77777777" w:rsidR="00A84098" w:rsidRPr="00A84098" w:rsidRDefault="00A84098" w:rsidP="00A84098">
      <w:pPr>
        <w:spacing w:after="0"/>
        <w:ind w:firstLine="360"/>
        <w:rPr>
          <w:rFonts w:ascii="Times New Roman" w:hAnsi="Times New Roman" w:cs="Times New Roman"/>
          <w:sz w:val="24"/>
          <w:szCs w:val="24"/>
          <w:lang w:val="en-US"/>
        </w:rPr>
      </w:pPr>
    </w:p>
    <w:p w14:paraId="254FF07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CODE</w:t>
      </w:r>
    </w:p>
    <w:p w14:paraId="06C8DB8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tart:</w:t>
      </w:r>
    </w:p>
    <w:p w14:paraId="629B6D4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AllocConsole</w:t>
      </w:r>
    </w:p>
    <w:p w14:paraId="7FBC8B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GetStdHandle, STD_INPUT_HANDLE</w:t>
      </w:r>
    </w:p>
    <w:p w14:paraId="7F32ED6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Input, eax</w:t>
      </w:r>
    </w:p>
    <w:p w14:paraId="5FCB202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GetStdHandle, STD_OUTPUT_HANDLE</w:t>
      </w:r>
    </w:p>
    <w:p w14:paraId="0E9C480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Output, eax</w:t>
      </w:r>
    </w:p>
    <w:p w14:paraId="1C83738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0, SIZEOF String_0 - 1, 0, 0</w:t>
      </w:r>
    </w:p>
    <w:p w14:paraId="79F3029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7AB735D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A_, eax</w:t>
      </w:r>
    </w:p>
    <w:p w14:paraId="6198808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1, SIZEOF String_1 - 1, 0, 0</w:t>
      </w:r>
    </w:p>
    <w:p w14:paraId="32884AC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31AAB9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B_, eax</w:t>
      </w:r>
    </w:p>
    <w:p w14:paraId="7DA59AD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2, SIZEOF String_2 - 1, 0, 0</w:t>
      </w:r>
    </w:p>
    <w:p w14:paraId="5532605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08A66D2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C_, eax</w:t>
      </w:r>
    </w:p>
    <w:p w14:paraId="73B553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E40A95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61AD33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Greate_</w:t>
      </w:r>
    </w:p>
    <w:p w14:paraId="4C96738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42DBF33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0B0E5CA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endIf2</w:t>
      </w:r>
    </w:p>
    <w:p w14:paraId="410513B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7AD20AE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66FA0FD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Greate_</w:t>
      </w:r>
    </w:p>
    <w:p w14:paraId="223DD0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387541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054B90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elseLabel1</w:t>
      </w:r>
    </w:p>
    <w:p w14:paraId="3EE67C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_TEMP_</w:t>
      </w:r>
    </w:p>
    <w:p w14:paraId="2B3265B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ndIf1</w:t>
      </w:r>
    </w:p>
    <w:p w14:paraId="47756A5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lseLabel1:</w:t>
      </w:r>
    </w:p>
    <w:p w14:paraId="7E7D2FF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23A534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13D9077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_OUT_</w:t>
      </w:r>
    </w:p>
    <w:p w14:paraId="07FF960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_TEMP_:</w:t>
      </w:r>
    </w:p>
    <w:p w14:paraId="732C514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637FC5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2CD8A2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_OUT_</w:t>
      </w:r>
    </w:p>
    <w:p w14:paraId="0DCF62A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1:</w:t>
      </w:r>
    </w:p>
    <w:p w14:paraId="6808D57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2:</w:t>
      </w:r>
    </w:p>
    <w:p w14:paraId="35F241E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push _B_</w:t>
      </w:r>
    </w:p>
    <w:p w14:paraId="29D6DE3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3317864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2887F2C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027A1FC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2221DA7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elseLabel3</w:t>
      </w:r>
    </w:p>
    <w:p w14:paraId="07C660B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607955B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29DB77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ndIf3</w:t>
      </w:r>
    </w:p>
    <w:p w14:paraId="6388020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lseLabel3:</w:t>
      </w:r>
    </w:p>
    <w:p w14:paraId="73C35B8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289C1E3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084016B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3:</w:t>
      </w:r>
    </w:p>
    <w:p w14:paraId="1DB3880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_OUT_:</w:t>
      </w:r>
    </w:p>
    <w:p w14:paraId="0B76347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3, SIZEOF String_3 - 1, 0, 0</w:t>
      </w:r>
    </w:p>
    <w:p w14:paraId="50C744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78953A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3A5AED5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Equal_</w:t>
      </w:r>
    </w:p>
    <w:p w14:paraId="4D50A50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29D8101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60EE9A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Equal_</w:t>
      </w:r>
    </w:p>
    <w:p w14:paraId="3CA5220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nd_</w:t>
      </w:r>
    </w:p>
    <w:p w14:paraId="26182A0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08106E0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795A2AE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Equal_</w:t>
      </w:r>
    </w:p>
    <w:p w14:paraId="132CE5B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nd_</w:t>
      </w:r>
    </w:p>
    <w:p w14:paraId="3C766D6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264F2DC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469B273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elseLabel4</w:t>
      </w:r>
    </w:p>
    <w:p w14:paraId="493B7A1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09C77E6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4549ECA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ndIf4</w:t>
      </w:r>
    </w:p>
    <w:p w14:paraId="40094A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lseLabel4:</w:t>
      </w:r>
    </w:p>
    <w:p w14:paraId="3F7B8C9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01CDDF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51F350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4:</w:t>
      </w:r>
    </w:p>
    <w:p w14:paraId="7E75D9A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4, SIZEOF String_4 - 1, 0, 0</w:t>
      </w:r>
    </w:p>
    <w:p w14:paraId="0A2B451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39074F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689375D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7C1BD0E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52292E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10EB46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2CEBBD2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r_</w:t>
      </w:r>
    </w:p>
    <w:p w14:paraId="6AC4B69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179CCF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75CBF1D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2C096A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r_</w:t>
      </w:r>
    </w:p>
    <w:p w14:paraId="0044766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5D7ECD4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64959BF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je elseLabel5</w:t>
      </w:r>
    </w:p>
    <w:p w14:paraId="5A8D616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7CDE33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736BF2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ndIf5</w:t>
      </w:r>
    </w:p>
    <w:p w14:paraId="0F40098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lseLabel5:</w:t>
      </w:r>
    </w:p>
    <w:p w14:paraId="26BB4AD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7A3364D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20B139B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5:</w:t>
      </w:r>
    </w:p>
    <w:p w14:paraId="49FF193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5, SIZEOF String_5 - 1, 0, 0</w:t>
      </w:r>
    </w:p>
    <w:p w14:paraId="5A7610C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7E6E103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5F71B04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_</w:t>
      </w:r>
    </w:p>
    <w:p w14:paraId="27837B2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7A18D4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258AB4E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Not_</w:t>
      </w:r>
    </w:p>
    <w:p w14:paraId="554A1FB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17AE77C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1B3518A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elseLabel6</w:t>
      </w:r>
    </w:p>
    <w:p w14:paraId="5EFEB97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0</w:t>
      </w:r>
    </w:p>
    <w:p w14:paraId="6D1D25E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1243E07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ndIf6</w:t>
      </w:r>
    </w:p>
    <w:p w14:paraId="51061A8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lseLabel6:</w:t>
      </w:r>
    </w:p>
    <w:p w14:paraId="72339D5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412790E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25EE013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If6:</w:t>
      </w:r>
    </w:p>
    <w:p w14:paraId="36B0C5D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xit_label:</w:t>
      </w:r>
    </w:p>
    <w:p w14:paraId="36A37BF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WriteConsoleA, hConsoleOutput, ADDR msg1310, SIZEOF msg1310 - 1, 0, 0</w:t>
      </w:r>
    </w:p>
    <w:p w14:paraId="38D6790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ReadConsoleA, hConsoleInput, ADDR endBuff, 5, 0, 0</w:t>
      </w:r>
    </w:p>
    <w:p w14:paraId="16EF0A3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ExitProcess, 0</w:t>
      </w:r>
    </w:p>
    <w:p w14:paraId="6B68C589" w14:textId="77777777" w:rsidR="00A84098" w:rsidRPr="00A84098" w:rsidRDefault="00A84098" w:rsidP="00A84098">
      <w:pPr>
        <w:spacing w:after="0"/>
        <w:ind w:firstLine="360"/>
        <w:rPr>
          <w:rFonts w:ascii="Times New Roman" w:hAnsi="Times New Roman" w:cs="Times New Roman"/>
          <w:sz w:val="24"/>
          <w:szCs w:val="24"/>
          <w:lang w:val="en-US"/>
        </w:rPr>
      </w:pPr>
    </w:p>
    <w:p w14:paraId="2D6F10E2" w14:textId="77777777" w:rsidR="00A84098" w:rsidRPr="00A84098" w:rsidRDefault="00A84098" w:rsidP="00A84098">
      <w:pPr>
        <w:spacing w:after="0"/>
        <w:ind w:firstLine="360"/>
        <w:rPr>
          <w:rFonts w:ascii="Times New Roman" w:hAnsi="Times New Roman" w:cs="Times New Roman"/>
          <w:sz w:val="24"/>
          <w:szCs w:val="24"/>
          <w:lang w:val="en-US"/>
        </w:rPr>
      </w:pPr>
    </w:p>
    <w:p w14:paraId="18E7682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Add============================================================================</w:t>
      </w:r>
    </w:p>
    <w:p w14:paraId="0094311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PROC</w:t>
      </w:r>
    </w:p>
    <w:p w14:paraId="502AD47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1625555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add eax, [esp + 4]</w:t>
      </w:r>
    </w:p>
    <w:p w14:paraId="3147987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22B0C7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72CF268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10073AC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0067B83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2614005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ENDP</w:t>
      </w:r>
    </w:p>
    <w:p w14:paraId="685DA69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6BCD557B" w14:textId="77777777" w:rsidR="00A84098" w:rsidRPr="00A84098" w:rsidRDefault="00A84098" w:rsidP="00A84098">
      <w:pPr>
        <w:spacing w:after="0"/>
        <w:ind w:firstLine="360"/>
        <w:rPr>
          <w:rFonts w:ascii="Times New Roman" w:hAnsi="Times New Roman" w:cs="Times New Roman"/>
          <w:sz w:val="24"/>
          <w:szCs w:val="24"/>
          <w:lang w:val="en-US"/>
        </w:rPr>
      </w:pPr>
    </w:p>
    <w:p w14:paraId="3F555355" w14:textId="77777777" w:rsidR="00A84098" w:rsidRPr="00A84098" w:rsidRDefault="00A84098" w:rsidP="00A84098">
      <w:pPr>
        <w:spacing w:after="0"/>
        <w:ind w:firstLine="360"/>
        <w:rPr>
          <w:rFonts w:ascii="Times New Roman" w:hAnsi="Times New Roman" w:cs="Times New Roman"/>
          <w:sz w:val="24"/>
          <w:szCs w:val="24"/>
          <w:lang w:val="en-US"/>
        </w:rPr>
      </w:pPr>
    </w:p>
    <w:p w14:paraId="476AC34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And============================================================================</w:t>
      </w:r>
    </w:p>
    <w:p w14:paraId="65D1C3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nd_ PROC</w:t>
      </w:r>
    </w:p>
    <w:p w14:paraId="3B56F6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1231DF3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1E4C7B3A" w14:textId="77777777" w:rsidR="00A84098" w:rsidRPr="00A84098" w:rsidRDefault="00A84098" w:rsidP="00A84098">
      <w:pPr>
        <w:spacing w:after="0"/>
        <w:ind w:firstLine="360"/>
        <w:rPr>
          <w:rFonts w:ascii="Times New Roman" w:hAnsi="Times New Roman" w:cs="Times New Roman"/>
          <w:sz w:val="24"/>
          <w:szCs w:val="24"/>
          <w:lang w:val="en-US"/>
        </w:rPr>
      </w:pPr>
    </w:p>
    <w:p w14:paraId="77200F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23FC9AA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2CC581E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and_t1</w:t>
      </w:r>
    </w:p>
    <w:p w14:paraId="3014A20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z and_false</w:t>
      </w:r>
    </w:p>
    <w:p w14:paraId="2299BC9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nd_t1:</w:t>
      </w:r>
    </w:p>
    <w:p w14:paraId="7EE4CD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2ABE3FC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5FA218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and_true</w:t>
      </w:r>
    </w:p>
    <w:p w14:paraId="6883709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nd_false:</w:t>
      </w:r>
    </w:p>
    <w:p w14:paraId="158428B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0A1A49E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and_fin</w:t>
      </w:r>
    </w:p>
    <w:p w14:paraId="2D92B5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nd_true:</w:t>
      </w:r>
    </w:p>
    <w:p w14:paraId="705C307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1BBBBCE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nd_fin:</w:t>
      </w:r>
    </w:p>
    <w:p w14:paraId="0C4B30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3B983F1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5AB9E738" w14:textId="77777777" w:rsidR="00A84098" w:rsidRPr="00A84098" w:rsidRDefault="00A84098" w:rsidP="00A84098">
      <w:pPr>
        <w:spacing w:after="0"/>
        <w:ind w:firstLine="360"/>
        <w:rPr>
          <w:rFonts w:ascii="Times New Roman" w:hAnsi="Times New Roman" w:cs="Times New Roman"/>
          <w:sz w:val="24"/>
          <w:szCs w:val="24"/>
          <w:lang w:val="en-US"/>
        </w:rPr>
      </w:pPr>
    </w:p>
    <w:p w14:paraId="28E8253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6CE868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2B01A99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79D326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3483408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2A4EBFA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nd_ ENDP</w:t>
      </w:r>
    </w:p>
    <w:p w14:paraId="2A1A356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4A7F161E" w14:textId="77777777" w:rsidR="00A84098" w:rsidRPr="00A84098" w:rsidRDefault="00A84098" w:rsidP="00A84098">
      <w:pPr>
        <w:spacing w:after="0"/>
        <w:ind w:firstLine="360"/>
        <w:rPr>
          <w:rFonts w:ascii="Times New Roman" w:hAnsi="Times New Roman" w:cs="Times New Roman"/>
          <w:sz w:val="24"/>
          <w:szCs w:val="24"/>
          <w:lang w:val="en-US"/>
        </w:rPr>
      </w:pPr>
    </w:p>
    <w:p w14:paraId="0880601B" w14:textId="77777777" w:rsidR="00A84098" w:rsidRPr="00A84098" w:rsidRDefault="00A84098" w:rsidP="00A84098">
      <w:pPr>
        <w:spacing w:after="0"/>
        <w:ind w:firstLine="360"/>
        <w:rPr>
          <w:rFonts w:ascii="Times New Roman" w:hAnsi="Times New Roman" w:cs="Times New Roman"/>
          <w:sz w:val="24"/>
          <w:szCs w:val="24"/>
          <w:lang w:val="en-US"/>
        </w:rPr>
      </w:pPr>
    </w:p>
    <w:p w14:paraId="3FF3B2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Equal==========================================================================</w:t>
      </w:r>
    </w:p>
    <w:p w14:paraId="0306E49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qual_ PROC</w:t>
      </w:r>
    </w:p>
    <w:p w14:paraId="3A7CBEA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5EAA532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4743D049" w14:textId="77777777" w:rsidR="00A84098" w:rsidRPr="00A84098" w:rsidRDefault="00A84098" w:rsidP="00A84098">
      <w:pPr>
        <w:spacing w:after="0"/>
        <w:ind w:firstLine="360"/>
        <w:rPr>
          <w:rFonts w:ascii="Times New Roman" w:hAnsi="Times New Roman" w:cs="Times New Roman"/>
          <w:sz w:val="24"/>
          <w:szCs w:val="24"/>
          <w:lang w:val="en-US"/>
        </w:rPr>
      </w:pPr>
    </w:p>
    <w:p w14:paraId="0F9A5C4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2FD409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esp + 4]</w:t>
      </w:r>
    </w:p>
    <w:p w14:paraId="74862C4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e equal_false</w:t>
      </w:r>
    </w:p>
    <w:p w14:paraId="5A5D04A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3D88F78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equal_fin</w:t>
      </w:r>
    </w:p>
    <w:p w14:paraId="4A8DB77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qual_false:</w:t>
      </w:r>
    </w:p>
    <w:p w14:paraId="39C4F30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53AC2B5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qual_fin:</w:t>
      </w:r>
    </w:p>
    <w:p w14:paraId="0F083D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4A365D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22B8390B" w14:textId="77777777" w:rsidR="00A84098" w:rsidRPr="00A84098" w:rsidRDefault="00A84098" w:rsidP="00A84098">
      <w:pPr>
        <w:spacing w:after="0"/>
        <w:ind w:firstLine="360"/>
        <w:rPr>
          <w:rFonts w:ascii="Times New Roman" w:hAnsi="Times New Roman" w:cs="Times New Roman"/>
          <w:sz w:val="24"/>
          <w:szCs w:val="24"/>
          <w:lang w:val="en-US"/>
        </w:rPr>
      </w:pPr>
    </w:p>
    <w:p w14:paraId="107112B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5CE8E2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pop ecx</w:t>
      </w:r>
    </w:p>
    <w:p w14:paraId="6D3CD2A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5169E7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66E3C29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4AACFC9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qual_ ENDP</w:t>
      </w:r>
    </w:p>
    <w:p w14:paraId="6961F4C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6DF78526" w14:textId="77777777" w:rsidR="00A84098" w:rsidRPr="00A84098" w:rsidRDefault="00A84098" w:rsidP="00A84098">
      <w:pPr>
        <w:spacing w:after="0"/>
        <w:ind w:firstLine="360"/>
        <w:rPr>
          <w:rFonts w:ascii="Times New Roman" w:hAnsi="Times New Roman" w:cs="Times New Roman"/>
          <w:sz w:val="24"/>
          <w:szCs w:val="24"/>
          <w:lang w:val="en-US"/>
        </w:rPr>
      </w:pPr>
    </w:p>
    <w:p w14:paraId="4BBBF85E" w14:textId="77777777" w:rsidR="00A84098" w:rsidRPr="00A84098" w:rsidRDefault="00A84098" w:rsidP="00A84098">
      <w:pPr>
        <w:spacing w:after="0"/>
        <w:ind w:firstLine="360"/>
        <w:rPr>
          <w:rFonts w:ascii="Times New Roman" w:hAnsi="Times New Roman" w:cs="Times New Roman"/>
          <w:sz w:val="24"/>
          <w:szCs w:val="24"/>
          <w:lang w:val="en-US"/>
        </w:rPr>
      </w:pPr>
    </w:p>
    <w:p w14:paraId="053407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Greate=========================================================================</w:t>
      </w:r>
    </w:p>
    <w:p w14:paraId="381D86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 PROC</w:t>
      </w:r>
    </w:p>
    <w:p w14:paraId="5FCAC7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015D6B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77E3F082" w14:textId="77777777" w:rsidR="00A84098" w:rsidRPr="00A84098" w:rsidRDefault="00A84098" w:rsidP="00A84098">
      <w:pPr>
        <w:spacing w:after="0"/>
        <w:ind w:firstLine="360"/>
        <w:rPr>
          <w:rFonts w:ascii="Times New Roman" w:hAnsi="Times New Roman" w:cs="Times New Roman"/>
          <w:sz w:val="24"/>
          <w:szCs w:val="24"/>
          <w:lang w:val="en-US"/>
        </w:rPr>
      </w:pPr>
    </w:p>
    <w:p w14:paraId="7E8EA06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0ACEB2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esp + 4]</w:t>
      </w:r>
    </w:p>
    <w:p w14:paraId="44C73A7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le greate_false</w:t>
      </w:r>
    </w:p>
    <w:p w14:paraId="2A1B09F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6A5A836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greate_fin</w:t>
      </w:r>
    </w:p>
    <w:p w14:paraId="2D6EE5A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false:</w:t>
      </w:r>
    </w:p>
    <w:p w14:paraId="126BE63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506CBE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fin:</w:t>
      </w:r>
    </w:p>
    <w:p w14:paraId="76D236A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7986D94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454AD036" w14:textId="77777777" w:rsidR="00A84098" w:rsidRPr="00A84098" w:rsidRDefault="00A84098" w:rsidP="00A84098">
      <w:pPr>
        <w:spacing w:after="0"/>
        <w:ind w:firstLine="360"/>
        <w:rPr>
          <w:rFonts w:ascii="Times New Roman" w:hAnsi="Times New Roman" w:cs="Times New Roman"/>
          <w:sz w:val="24"/>
          <w:szCs w:val="24"/>
          <w:lang w:val="en-US"/>
        </w:rPr>
      </w:pPr>
    </w:p>
    <w:p w14:paraId="622289D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620F28B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7A98E67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56CF419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68144B8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6DA2FF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 ENDP</w:t>
      </w:r>
    </w:p>
    <w:p w14:paraId="213DCD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5B138E77" w14:textId="77777777" w:rsidR="00A84098" w:rsidRPr="00A84098" w:rsidRDefault="00A84098" w:rsidP="00A84098">
      <w:pPr>
        <w:spacing w:after="0"/>
        <w:ind w:firstLine="360"/>
        <w:rPr>
          <w:rFonts w:ascii="Times New Roman" w:hAnsi="Times New Roman" w:cs="Times New Roman"/>
          <w:sz w:val="24"/>
          <w:szCs w:val="24"/>
          <w:lang w:val="en-US"/>
        </w:rPr>
      </w:pPr>
    </w:p>
    <w:p w14:paraId="184D503D" w14:textId="77777777" w:rsidR="00A84098" w:rsidRPr="00A84098" w:rsidRDefault="00A84098" w:rsidP="00A84098">
      <w:pPr>
        <w:spacing w:after="0"/>
        <w:ind w:firstLine="360"/>
        <w:rPr>
          <w:rFonts w:ascii="Times New Roman" w:hAnsi="Times New Roman" w:cs="Times New Roman"/>
          <w:sz w:val="24"/>
          <w:szCs w:val="24"/>
          <w:lang w:val="en-US"/>
        </w:rPr>
      </w:pPr>
    </w:p>
    <w:p w14:paraId="690BE1F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Input==========================================================================</w:t>
      </w:r>
    </w:p>
    <w:p w14:paraId="07E7B3B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PROC</w:t>
      </w:r>
    </w:p>
    <w:p w14:paraId="5EE6532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ReadConsoleA, hConsoleInput, ADDR InputBuf, 13, ADDR CharsReadNum, 0</w:t>
      </w:r>
    </w:p>
    <w:p w14:paraId="45114A6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crt_atoi, ADDR InputBuf</w:t>
      </w:r>
    </w:p>
    <w:p w14:paraId="435F0FB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30EB3E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ENDP</w:t>
      </w:r>
    </w:p>
    <w:p w14:paraId="4BB70B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483E249F" w14:textId="77777777" w:rsidR="00A84098" w:rsidRPr="00A84098" w:rsidRDefault="00A84098" w:rsidP="00A84098">
      <w:pPr>
        <w:spacing w:after="0"/>
        <w:ind w:firstLine="360"/>
        <w:rPr>
          <w:rFonts w:ascii="Times New Roman" w:hAnsi="Times New Roman" w:cs="Times New Roman"/>
          <w:sz w:val="24"/>
          <w:szCs w:val="24"/>
          <w:lang w:val="en-US"/>
        </w:rPr>
      </w:pPr>
    </w:p>
    <w:p w14:paraId="130FC14E" w14:textId="77777777" w:rsidR="00A84098" w:rsidRPr="00A84098" w:rsidRDefault="00A84098" w:rsidP="00A84098">
      <w:pPr>
        <w:spacing w:after="0"/>
        <w:ind w:firstLine="360"/>
        <w:rPr>
          <w:rFonts w:ascii="Times New Roman" w:hAnsi="Times New Roman" w:cs="Times New Roman"/>
          <w:sz w:val="24"/>
          <w:szCs w:val="24"/>
          <w:lang w:val="en-US"/>
        </w:rPr>
      </w:pPr>
    </w:p>
    <w:p w14:paraId="5E77832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Procedure Less===========================================================================</w:t>
      </w:r>
    </w:p>
    <w:p w14:paraId="29EE99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 PROC</w:t>
      </w:r>
    </w:p>
    <w:p w14:paraId="417912C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5CD2F5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24323CF4" w14:textId="77777777" w:rsidR="00A84098" w:rsidRPr="00A84098" w:rsidRDefault="00A84098" w:rsidP="00A84098">
      <w:pPr>
        <w:spacing w:after="0"/>
        <w:ind w:firstLine="360"/>
        <w:rPr>
          <w:rFonts w:ascii="Times New Roman" w:hAnsi="Times New Roman" w:cs="Times New Roman"/>
          <w:sz w:val="24"/>
          <w:szCs w:val="24"/>
          <w:lang w:val="en-US"/>
        </w:rPr>
      </w:pPr>
    </w:p>
    <w:p w14:paraId="36590FA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11BAE15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esp + 4]</w:t>
      </w:r>
    </w:p>
    <w:p w14:paraId="4963DF1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ge less_false</w:t>
      </w:r>
    </w:p>
    <w:p w14:paraId="17721A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0F817C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less_fin</w:t>
      </w:r>
    </w:p>
    <w:p w14:paraId="75A4575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alse:</w:t>
      </w:r>
    </w:p>
    <w:p w14:paraId="3CB77A4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65D9B46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in:</w:t>
      </w:r>
    </w:p>
    <w:p w14:paraId="6BEAB4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2616A2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4D5F9B62" w14:textId="77777777" w:rsidR="00A84098" w:rsidRPr="00A84098" w:rsidRDefault="00A84098" w:rsidP="00A84098">
      <w:pPr>
        <w:spacing w:after="0"/>
        <w:ind w:firstLine="360"/>
        <w:rPr>
          <w:rFonts w:ascii="Times New Roman" w:hAnsi="Times New Roman" w:cs="Times New Roman"/>
          <w:sz w:val="24"/>
          <w:szCs w:val="24"/>
          <w:lang w:val="en-US"/>
        </w:rPr>
      </w:pPr>
    </w:p>
    <w:p w14:paraId="67D8D1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03D7A5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02F5F7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3121B9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75DF30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0E5188E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 ENDP</w:t>
      </w:r>
    </w:p>
    <w:p w14:paraId="68FD246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526BAA76" w14:textId="77777777" w:rsidR="00A84098" w:rsidRPr="00A84098" w:rsidRDefault="00A84098" w:rsidP="00A84098">
      <w:pPr>
        <w:spacing w:after="0"/>
        <w:ind w:firstLine="360"/>
        <w:rPr>
          <w:rFonts w:ascii="Times New Roman" w:hAnsi="Times New Roman" w:cs="Times New Roman"/>
          <w:sz w:val="24"/>
          <w:szCs w:val="24"/>
          <w:lang w:val="en-US"/>
        </w:rPr>
      </w:pPr>
    </w:p>
    <w:p w14:paraId="07775F8A" w14:textId="77777777" w:rsidR="00A84098" w:rsidRPr="00A84098" w:rsidRDefault="00A84098" w:rsidP="00A84098">
      <w:pPr>
        <w:spacing w:after="0"/>
        <w:ind w:firstLine="360"/>
        <w:rPr>
          <w:rFonts w:ascii="Times New Roman" w:hAnsi="Times New Roman" w:cs="Times New Roman"/>
          <w:sz w:val="24"/>
          <w:szCs w:val="24"/>
          <w:lang w:val="en-US"/>
        </w:rPr>
      </w:pPr>
    </w:p>
    <w:p w14:paraId="0998EF7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Not============================================================================</w:t>
      </w:r>
    </w:p>
    <w:p w14:paraId="4B27D39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 PROC</w:t>
      </w:r>
    </w:p>
    <w:p w14:paraId="51ED318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1391000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3CBBB290" w14:textId="77777777" w:rsidR="00A84098" w:rsidRPr="00A84098" w:rsidRDefault="00A84098" w:rsidP="00A84098">
      <w:pPr>
        <w:spacing w:after="0"/>
        <w:ind w:firstLine="360"/>
        <w:rPr>
          <w:rFonts w:ascii="Times New Roman" w:hAnsi="Times New Roman" w:cs="Times New Roman"/>
          <w:sz w:val="24"/>
          <w:szCs w:val="24"/>
          <w:lang w:val="en-US"/>
        </w:rPr>
      </w:pPr>
    </w:p>
    <w:p w14:paraId="07BE0ED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214CF1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1FE8040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not_false</w:t>
      </w:r>
    </w:p>
    <w:p w14:paraId="22F0533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t1:</w:t>
      </w:r>
    </w:p>
    <w:p w14:paraId="78B565C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620E8CB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not_fin</w:t>
      </w:r>
    </w:p>
    <w:p w14:paraId="6339010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false:</w:t>
      </w:r>
    </w:p>
    <w:p w14:paraId="1CEA2EE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5F1561C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fin:</w:t>
      </w:r>
    </w:p>
    <w:p w14:paraId="5255DD2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4312C9C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42D4E876" w14:textId="77777777" w:rsidR="00A84098" w:rsidRPr="00A84098" w:rsidRDefault="00A84098" w:rsidP="00A84098">
      <w:pPr>
        <w:spacing w:after="0"/>
        <w:ind w:firstLine="360"/>
        <w:rPr>
          <w:rFonts w:ascii="Times New Roman" w:hAnsi="Times New Roman" w:cs="Times New Roman"/>
          <w:sz w:val="24"/>
          <w:szCs w:val="24"/>
          <w:lang w:val="en-US"/>
        </w:rPr>
      </w:pPr>
    </w:p>
    <w:p w14:paraId="7CE6BDA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4], eax</w:t>
      </w:r>
    </w:p>
    <w:p w14:paraId="3B07624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2551FBC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 ENDP</w:t>
      </w:r>
    </w:p>
    <w:p w14:paraId="553423A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w:t>
      </w:r>
    </w:p>
    <w:p w14:paraId="4C47D5BE" w14:textId="77777777" w:rsidR="00A84098" w:rsidRPr="00A84098" w:rsidRDefault="00A84098" w:rsidP="00A84098">
      <w:pPr>
        <w:spacing w:after="0"/>
        <w:ind w:firstLine="360"/>
        <w:rPr>
          <w:rFonts w:ascii="Times New Roman" w:hAnsi="Times New Roman" w:cs="Times New Roman"/>
          <w:sz w:val="24"/>
          <w:szCs w:val="24"/>
          <w:lang w:val="en-US"/>
        </w:rPr>
      </w:pPr>
    </w:p>
    <w:p w14:paraId="7ADFB655" w14:textId="77777777" w:rsidR="00A84098" w:rsidRPr="00A84098" w:rsidRDefault="00A84098" w:rsidP="00A84098">
      <w:pPr>
        <w:spacing w:after="0"/>
        <w:ind w:firstLine="360"/>
        <w:rPr>
          <w:rFonts w:ascii="Times New Roman" w:hAnsi="Times New Roman" w:cs="Times New Roman"/>
          <w:sz w:val="24"/>
          <w:szCs w:val="24"/>
          <w:lang w:val="en-US"/>
        </w:rPr>
      </w:pPr>
    </w:p>
    <w:p w14:paraId="7362D2B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Or=============================================================================</w:t>
      </w:r>
    </w:p>
    <w:p w14:paraId="313994D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 PROC</w:t>
      </w:r>
    </w:p>
    <w:p w14:paraId="09109D8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5D791E0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0A831E9D" w14:textId="77777777" w:rsidR="00A84098" w:rsidRPr="00A84098" w:rsidRDefault="00A84098" w:rsidP="00A84098">
      <w:pPr>
        <w:spacing w:after="0"/>
        <w:ind w:firstLine="360"/>
        <w:rPr>
          <w:rFonts w:ascii="Times New Roman" w:hAnsi="Times New Roman" w:cs="Times New Roman"/>
          <w:sz w:val="24"/>
          <w:szCs w:val="24"/>
          <w:lang w:val="en-US"/>
        </w:rPr>
      </w:pPr>
    </w:p>
    <w:p w14:paraId="633A157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657864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26C6FCC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or_true</w:t>
      </w:r>
    </w:p>
    <w:p w14:paraId="3ADD285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z or_t1</w:t>
      </w:r>
    </w:p>
    <w:p w14:paraId="5161E36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t1:</w:t>
      </w:r>
    </w:p>
    <w:p w14:paraId="335DD70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320F4E5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103CF9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or_true</w:t>
      </w:r>
    </w:p>
    <w:p w14:paraId="0E3ACA8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false:</w:t>
      </w:r>
    </w:p>
    <w:p w14:paraId="007892C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2CA2DDA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or_fin</w:t>
      </w:r>
    </w:p>
    <w:p w14:paraId="7F1E9DA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true:</w:t>
      </w:r>
    </w:p>
    <w:p w14:paraId="5492B4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1B347C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fin:</w:t>
      </w:r>
    </w:p>
    <w:p w14:paraId="479F239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3F24C9D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01603E96" w14:textId="77777777" w:rsidR="00A84098" w:rsidRPr="00A84098" w:rsidRDefault="00A84098" w:rsidP="00A84098">
      <w:pPr>
        <w:spacing w:after="0"/>
        <w:ind w:firstLine="360"/>
        <w:rPr>
          <w:rFonts w:ascii="Times New Roman" w:hAnsi="Times New Roman" w:cs="Times New Roman"/>
          <w:sz w:val="24"/>
          <w:szCs w:val="24"/>
          <w:lang w:val="en-US"/>
        </w:rPr>
      </w:pPr>
    </w:p>
    <w:p w14:paraId="644DAF2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13460B0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0122850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24573EA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420C75D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7310F21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r_ ENDP</w:t>
      </w:r>
    </w:p>
    <w:p w14:paraId="6C25053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634628A8" w14:textId="77777777" w:rsidR="00A84098" w:rsidRPr="00A84098" w:rsidRDefault="00A84098" w:rsidP="00A84098">
      <w:pPr>
        <w:spacing w:after="0"/>
        <w:ind w:firstLine="360"/>
        <w:rPr>
          <w:rFonts w:ascii="Times New Roman" w:hAnsi="Times New Roman" w:cs="Times New Roman"/>
          <w:sz w:val="24"/>
          <w:szCs w:val="24"/>
          <w:lang w:val="en-US"/>
        </w:rPr>
      </w:pPr>
    </w:p>
    <w:p w14:paraId="1592A3DA" w14:textId="77777777" w:rsidR="00A84098" w:rsidRPr="00A84098" w:rsidRDefault="00A84098" w:rsidP="00A84098">
      <w:pPr>
        <w:spacing w:after="0"/>
        <w:ind w:firstLine="360"/>
        <w:rPr>
          <w:rFonts w:ascii="Times New Roman" w:hAnsi="Times New Roman" w:cs="Times New Roman"/>
          <w:sz w:val="24"/>
          <w:szCs w:val="24"/>
          <w:lang w:val="en-US"/>
        </w:rPr>
      </w:pPr>
    </w:p>
    <w:p w14:paraId="35A4AE7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Output=========================================================================</w:t>
      </w:r>
    </w:p>
    <w:p w14:paraId="09C62E5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PROC value: dword</w:t>
      </w:r>
    </w:p>
    <w:p w14:paraId="12ECF6B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sprintf, ADDR ResMessage, ADDR OutMessage, value</w:t>
      </w:r>
    </w:p>
    <w:p w14:paraId="27C23B1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ResMessage, eax, 0, 0</w:t>
      </w:r>
    </w:p>
    <w:p w14:paraId="61612B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 4</w:t>
      </w:r>
    </w:p>
    <w:p w14:paraId="67C5574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ENDP</w:t>
      </w:r>
    </w:p>
    <w:p w14:paraId="18B1D92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047BC317" w14:textId="79E51E0F" w:rsidR="00D050B8" w:rsidRPr="00DA0972"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 start</w:t>
      </w: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2409E6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386</w:t>
      </w:r>
    </w:p>
    <w:p w14:paraId="2ADE099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del flat, stdcall</w:t>
      </w:r>
    </w:p>
    <w:p w14:paraId="2323787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ption casemap :none</w:t>
      </w:r>
    </w:p>
    <w:p w14:paraId="22D1626C" w14:textId="77777777" w:rsidR="00A84098" w:rsidRPr="00A84098" w:rsidRDefault="00A84098" w:rsidP="00A84098">
      <w:pPr>
        <w:spacing w:after="0"/>
        <w:ind w:firstLine="360"/>
        <w:rPr>
          <w:rFonts w:ascii="Times New Roman" w:hAnsi="Times New Roman" w:cs="Times New Roman"/>
          <w:sz w:val="24"/>
          <w:szCs w:val="24"/>
          <w:lang w:val="en-US"/>
        </w:rPr>
      </w:pPr>
    </w:p>
    <w:p w14:paraId="55B9800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windows.inc</w:t>
      </w:r>
    </w:p>
    <w:p w14:paraId="48709E1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kernel32.inc</w:t>
      </w:r>
    </w:p>
    <w:p w14:paraId="236E08F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asm32.inc</w:t>
      </w:r>
    </w:p>
    <w:p w14:paraId="4F5AA41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user32.inc</w:t>
      </w:r>
    </w:p>
    <w:p w14:paraId="63555D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 masm32\include\msvcrt.inc</w:t>
      </w:r>
    </w:p>
    <w:p w14:paraId="5CF1916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kernel32.lib</w:t>
      </w:r>
    </w:p>
    <w:p w14:paraId="3A631CD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asm32.lib</w:t>
      </w:r>
    </w:p>
    <w:p w14:paraId="07554AF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user32.lib</w:t>
      </w:r>
    </w:p>
    <w:p w14:paraId="6E2941F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cludelib masm32\lib\msvcrt.lib</w:t>
      </w:r>
    </w:p>
    <w:p w14:paraId="3FD56E76" w14:textId="77777777" w:rsidR="00A84098" w:rsidRPr="00A84098" w:rsidRDefault="00A84098" w:rsidP="00A84098">
      <w:pPr>
        <w:spacing w:after="0"/>
        <w:ind w:firstLine="360"/>
        <w:rPr>
          <w:rFonts w:ascii="Times New Roman" w:hAnsi="Times New Roman" w:cs="Times New Roman"/>
          <w:sz w:val="24"/>
          <w:szCs w:val="24"/>
          <w:lang w:val="en-US"/>
        </w:rPr>
      </w:pPr>
    </w:p>
    <w:p w14:paraId="79FB7FE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DATA</w:t>
      </w:r>
    </w:p>
    <w:p w14:paraId="4066B55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User Data================================================================================</w:t>
      </w:r>
    </w:p>
    <w:p w14:paraId="3F48486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A2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530DE01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A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565BDD2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B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1D3FFD7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C1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3AEC292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C2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10F2C1D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_X_</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0</w:t>
      </w:r>
    </w:p>
    <w:p w14:paraId="4C030955" w14:textId="77777777" w:rsidR="00A84098" w:rsidRPr="00A84098" w:rsidRDefault="00A84098" w:rsidP="00A84098">
      <w:pPr>
        <w:spacing w:after="0"/>
        <w:ind w:firstLine="360"/>
        <w:rPr>
          <w:rFonts w:ascii="Times New Roman" w:hAnsi="Times New Roman" w:cs="Times New Roman"/>
          <w:sz w:val="24"/>
          <w:szCs w:val="24"/>
          <w:lang w:val="en-US"/>
        </w:rPr>
      </w:pPr>
    </w:p>
    <w:p w14:paraId="2B89CC8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0</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A: ", 0</w:t>
      </w:r>
    </w:p>
    <w:p w14:paraId="60776DC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1</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Input B: ", 0</w:t>
      </w:r>
    </w:p>
    <w:p w14:paraId="60BAF08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2</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FOR TO DO", 0</w:t>
      </w:r>
    </w:p>
    <w:p w14:paraId="7EAAAD0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3</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74BCF00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4</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FOR DOWNTO DO", 0</w:t>
      </w:r>
    </w:p>
    <w:p w14:paraId="0F50705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5</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1BF29DF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6</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WHILE A * B: ", 0</w:t>
      </w:r>
    </w:p>
    <w:p w14:paraId="45A1BB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tring_7</w:t>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REPEAT UNTIL A * B: ", 0</w:t>
      </w:r>
    </w:p>
    <w:p w14:paraId="68B56413" w14:textId="77777777" w:rsidR="00A84098" w:rsidRPr="00A84098" w:rsidRDefault="00A84098" w:rsidP="00A84098">
      <w:pPr>
        <w:spacing w:after="0"/>
        <w:ind w:firstLine="360"/>
        <w:rPr>
          <w:rFonts w:ascii="Times New Roman" w:hAnsi="Times New Roman" w:cs="Times New Roman"/>
          <w:sz w:val="24"/>
          <w:szCs w:val="24"/>
          <w:lang w:val="en-US"/>
        </w:rPr>
      </w:pPr>
    </w:p>
    <w:p w14:paraId="11CD093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ition Data============================================================================</w:t>
      </w:r>
    </w:p>
    <w:p w14:paraId="01E7546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hConsoleIn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229EC47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hConsoleOutput</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3FE324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endBuf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5 dup (?)</w:t>
      </w:r>
    </w:p>
    <w:p w14:paraId="07E91C0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sg1310</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3, 10, 0</w:t>
      </w:r>
    </w:p>
    <w:p w14:paraId="14E3D31E" w14:textId="77777777" w:rsidR="00A84098" w:rsidRPr="00A84098" w:rsidRDefault="00A84098" w:rsidP="00A84098">
      <w:pPr>
        <w:spacing w:after="0"/>
        <w:ind w:firstLine="360"/>
        <w:rPr>
          <w:rFonts w:ascii="Times New Roman" w:hAnsi="Times New Roman" w:cs="Times New Roman"/>
          <w:sz w:val="24"/>
          <w:szCs w:val="24"/>
          <w:lang w:val="en-US"/>
        </w:rPr>
      </w:pPr>
    </w:p>
    <w:p w14:paraId="0326D25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harsReadNum</w:t>
      </w:r>
      <w:r w:rsidRPr="00A84098">
        <w:rPr>
          <w:rFonts w:ascii="Times New Roman" w:hAnsi="Times New Roman" w:cs="Times New Roman"/>
          <w:sz w:val="24"/>
          <w:szCs w:val="24"/>
          <w:lang w:val="en-US"/>
        </w:rPr>
        <w:tab/>
        <w:t>dd</w:t>
      </w:r>
      <w:r w:rsidRPr="00A84098">
        <w:rPr>
          <w:rFonts w:ascii="Times New Roman" w:hAnsi="Times New Roman" w:cs="Times New Roman"/>
          <w:sz w:val="24"/>
          <w:szCs w:val="24"/>
          <w:lang w:val="en-US"/>
        </w:rPr>
        <w:tab/>
        <w:t>?</w:t>
      </w:r>
    </w:p>
    <w:p w14:paraId="035FD5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putBuf</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15 dup (?)</w:t>
      </w:r>
    </w:p>
    <w:p w14:paraId="0E9637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Out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d", 0</w:t>
      </w:r>
    </w:p>
    <w:p w14:paraId="33DD1E6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sMessage</w:t>
      </w:r>
      <w:r w:rsidRPr="00A84098">
        <w:rPr>
          <w:rFonts w:ascii="Times New Roman" w:hAnsi="Times New Roman" w:cs="Times New Roman"/>
          <w:sz w:val="24"/>
          <w:szCs w:val="24"/>
          <w:lang w:val="en-US"/>
        </w:rPr>
        <w:tab/>
      </w:r>
      <w:r w:rsidRPr="00A84098">
        <w:rPr>
          <w:rFonts w:ascii="Times New Roman" w:hAnsi="Times New Roman" w:cs="Times New Roman"/>
          <w:sz w:val="24"/>
          <w:szCs w:val="24"/>
          <w:lang w:val="en-US"/>
        </w:rPr>
        <w:tab/>
        <w:t>db</w:t>
      </w:r>
      <w:r w:rsidRPr="00A84098">
        <w:rPr>
          <w:rFonts w:ascii="Times New Roman" w:hAnsi="Times New Roman" w:cs="Times New Roman"/>
          <w:sz w:val="24"/>
          <w:szCs w:val="24"/>
          <w:lang w:val="en-US"/>
        </w:rPr>
        <w:tab/>
        <w:t>20 dup (?)</w:t>
      </w:r>
    </w:p>
    <w:p w14:paraId="44E46DB6" w14:textId="77777777" w:rsidR="00A84098" w:rsidRPr="00A84098" w:rsidRDefault="00A84098" w:rsidP="00A84098">
      <w:pPr>
        <w:spacing w:after="0"/>
        <w:ind w:firstLine="360"/>
        <w:rPr>
          <w:rFonts w:ascii="Times New Roman" w:hAnsi="Times New Roman" w:cs="Times New Roman"/>
          <w:sz w:val="24"/>
          <w:szCs w:val="24"/>
          <w:lang w:val="en-US"/>
        </w:rPr>
      </w:pPr>
    </w:p>
    <w:p w14:paraId="0A51ACD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CODE</w:t>
      </w:r>
    </w:p>
    <w:p w14:paraId="7A6125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tart:</w:t>
      </w:r>
    </w:p>
    <w:p w14:paraId="7BE968F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AllocConsole</w:t>
      </w:r>
    </w:p>
    <w:p w14:paraId="446C72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invoke GetStdHandle, STD_INPUT_HANDLE</w:t>
      </w:r>
    </w:p>
    <w:p w14:paraId="0F7BBB7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Input, eax</w:t>
      </w:r>
    </w:p>
    <w:p w14:paraId="18D3C48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GetStdHandle, STD_OUTPUT_HANDLE</w:t>
      </w:r>
    </w:p>
    <w:p w14:paraId="0F2687D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ov hConsoleOutput, eax</w:t>
      </w:r>
    </w:p>
    <w:p w14:paraId="543724E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0, SIZEOF String_0 - 1, 0, 0</w:t>
      </w:r>
    </w:p>
    <w:p w14:paraId="629019F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4D412DB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A_, eax</w:t>
      </w:r>
    </w:p>
    <w:p w14:paraId="588296A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1, SIZEOF String_1 - 1, 0, 0</w:t>
      </w:r>
    </w:p>
    <w:p w14:paraId="24DB273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Input_</w:t>
      </w:r>
    </w:p>
    <w:p w14:paraId="067D387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_B_, eax</w:t>
      </w:r>
    </w:p>
    <w:p w14:paraId="0CEADC0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2, SIZEOF String_2 - 1, 0, 0</w:t>
      </w:r>
    </w:p>
    <w:p w14:paraId="2907F35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310F92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A2_</w:t>
      </w:r>
    </w:p>
    <w:p w14:paraId="3D6F15B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forPasStart1:</w:t>
      </w:r>
    </w:p>
    <w:p w14:paraId="69A0C0B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570EA91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6878B09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791A77C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Not_</w:t>
      </w:r>
    </w:p>
    <w:p w14:paraId="0771E39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3735BB1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2357AFB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forPasEnd1</w:t>
      </w:r>
    </w:p>
    <w:p w14:paraId="75FC95B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3, SIZEOF String_3 - 1, 0, 0</w:t>
      </w:r>
    </w:p>
    <w:p w14:paraId="7609251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57E19E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0598F36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ul_</w:t>
      </w:r>
    </w:p>
    <w:p w14:paraId="57BDC1A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25BC0A3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39E026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6723DDD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6603364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A2_</w:t>
      </w:r>
    </w:p>
    <w:p w14:paraId="24456D0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forPasStart1</w:t>
      </w:r>
    </w:p>
    <w:p w14:paraId="167554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forPasEnd1:</w:t>
      </w:r>
    </w:p>
    <w:p w14:paraId="2E4513D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4, SIZEOF String_4 - 1, 0, 0</w:t>
      </w:r>
    </w:p>
    <w:p w14:paraId="2B165D5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1406DA3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A2_</w:t>
      </w:r>
    </w:p>
    <w:p w14:paraId="65ED8D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forPasStart2:</w:t>
      </w:r>
    </w:p>
    <w:p w14:paraId="656C732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C8B90D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614150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Greate_</w:t>
      </w:r>
    </w:p>
    <w:p w14:paraId="21B4F71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Not_</w:t>
      </w:r>
    </w:p>
    <w:p w14:paraId="36774D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19F71A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37C19B6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forPasEnd2</w:t>
      </w:r>
    </w:p>
    <w:p w14:paraId="1973FA5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5, SIZEOF String_5 - 1, 0, 0</w:t>
      </w:r>
    </w:p>
    <w:p w14:paraId="1157A4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6A49459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17FEDE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Mul_</w:t>
      </w:r>
    </w:p>
    <w:p w14:paraId="27A368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42F07EA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2_</w:t>
      </w:r>
    </w:p>
    <w:p w14:paraId="1F3710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1E8F3D2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call Sub_</w:t>
      </w:r>
    </w:p>
    <w:p w14:paraId="782A3B4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A2_</w:t>
      </w:r>
    </w:p>
    <w:p w14:paraId="0731673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forPasStart2</w:t>
      </w:r>
    </w:p>
    <w:p w14:paraId="0D51810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forPasEnd2:</w:t>
      </w:r>
    </w:p>
    <w:p w14:paraId="0ACF87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6, SIZEOF String_6 - 1, 0, 0</w:t>
      </w:r>
    </w:p>
    <w:p w14:paraId="567D606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22E754D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X_</w:t>
      </w:r>
    </w:p>
    <w:p w14:paraId="1FAE694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010A03A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1_</w:t>
      </w:r>
    </w:p>
    <w:p w14:paraId="783B6B0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hileStart2:</w:t>
      </w:r>
    </w:p>
    <w:p w14:paraId="1A86807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1_</w:t>
      </w:r>
    </w:p>
    <w:p w14:paraId="34FBBAE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383D65E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267AA3F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49F1D1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5CF7D0F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whileEnd2</w:t>
      </w:r>
    </w:p>
    <w:p w14:paraId="2A17701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6033E13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2_</w:t>
      </w:r>
    </w:p>
    <w:p w14:paraId="41540A6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hileStart1:</w:t>
      </w:r>
    </w:p>
    <w:p w14:paraId="501F91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2_</w:t>
      </w:r>
    </w:p>
    <w:p w14:paraId="661D6F9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124E74A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Less_</w:t>
      </w:r>
    </w:p>
    <w:p w14:paraId="66DF10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169B118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55FC1F3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whileEnd1</w:t>
      </w:r>
    </w:p>
    <w:p w14:paraId="444568A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35CC9DF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05D407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322282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X_</w:t>
      </w:r>
    </w:p>
    <w:p w14:paraId="70EFE98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2_</w:t>
      </w:r>
    </w:p>
    <w:p w14:paraId="3EDF8FC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219C93B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0EDB06E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2_</w:t>
      </w:r>
    </w:p>
    <w:p w14:paraId="03A4B3B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whileStart1</w:t>
      </w:r>
    </w:p>
    <w:p w14:paraId="608E7D1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hileEnd1:</w:t>
      </w:r>
    </w:p>
    <w:p w14:paraId="5561DBD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1_</w:t>
      </w:r>
    </w:p>
    <w:p w14:paraId="263C4E1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728D2AB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2CAC7E3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1_</w:t>
      </w:r>
    </w:p>
    <w:p w14:paraId="707274E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whileStart2</w:t>
      </w:r>
    </w:p>
    <w:p w14:paraId="71FC480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hileEnd2:</w:t>
      </w:r>
    </w:p>
    <w:p w14:paraId="7663A9F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687CC4A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1590CC4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String_7, SIZEOF String_7 - 1, 0, 0</w:t>
      </w:r>
    </w:p>
    <w:p w14:paraId="6EF98D9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0</w:t>
      </w:r>
    </w:p>
    <w:p w14:paraId="76B8E25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X_</w:t>
      </w:r>
    </w:p>
    <w:p w14:paraId="2DD02EC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269E3B1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1_</w:t>
      </w:r>
    </w:p>
    <w:p w14:paraId="1F4CC1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repeatStart2:</w:t>
      </w:r>
    </w:p>
    <w:p w14:paraId="5EA0CE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5A10F7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pop _C2_</w:t>
      </w:r>
    </w:p>
    <w:p w14:paraId="57FE1F5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repeatStart1:</w:t>
      </w:r>
    </w:p>
    <w:p w14:paraId="4B0590E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2F955D5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1029AD0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29DF3B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X_</w:t>
      </w:r>
    </w:p>
    <w:p w14:paraId="740C071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2_</w:t>
      </w:r>
    </w:p>
    <w:p w14:paraId="0C79A6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31F904F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393F3E5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2_</w:t>
      </w:r>
    </w:p>
    <w:p w14:paraId="4A481AB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2_</w:t>
      </w:r>
    </w:p>
    <w:p w14:paraId="4B361A1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B_</w:t>
      </w:r>
    </w:p>
    <w:p w14:paraId="75942AB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Greate_</w:t>
      </w:r>
    </w:p>
    <w:p w14:paraId="50369A9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Not_</w:t>
      </w:r>
    </w:p>
    <w:p w14:paraId="59D4BD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518867E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7907B59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repeatEnd1</w:t>
      </w:r>
    </w:p>
    <w:p w14:paraId="37CED2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repeatStart1</w:t>
      </w:r>
    </w:p>
    <w:p w14:paraId="1463C98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repeatEnd1:</w:t>
      </w:r>
    </w:p>
    <w:p w14:paraId="5336D3F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1_</w:t>
      </w:r>
    </w:p>
    <w:p w14:paraId="796EDD6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dword ptr 1</w:t>
      </w:r>
    </w:p>
    <w:p w14:paraId="2D31CD5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Add_</w:t>
      </w:r>
    </w:p>
    <w:p w14:paraId="6A9EFFD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_C1_</w:t>
      </w:r>
    </w:p>
    <w:p w14:paraId="70C972E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C1_</w:t>
      </w:r>
    </w:p>
    <w:p w14:paraId="7B4B0B8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A_</w:t>
      </w:r>
    </w:p>
    <w:p w14:paraId="0905DF4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Greate_</w:t>
      </w:r>
    </w:p>
    <w:p w14:paraId="4153B1A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Not_</w:t>
      </w:r>
    </w:p>
    <w:p w14:paraId="42D283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211CAA9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63C833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e repeatEnd2</w:t>
      </w:r>
    </w:p>
    <w:p w14:paraId="1267B44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repeatStart2</w:t>
      </w:r>
    </w:p>
    <w:p w14:paraId="2F7BEFC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repeatEnd2:</w:t>
      </w:r>
    </w:p>
    <w:p w14:paraId="40AB1D1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_X_</w:t>
      </w:r>
    </w:p>
    <w:p w14:paraId="7F877C6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all Output_</w:t>
      </w:r>
    </w:p>
    <w:p w14:paraId="0BBC6A1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xit_label:</w:t>
      </w:r>
    </w:p>
    <w:p w14:paraId="563EB2C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WriteConsoleA, hConsoleOutput, ADDR msg1310, SIZEOF msg1310 - 1, 0, 0</w:t>
      </w:r>
    </w:p>
    <w:p w14:paraId="3E5D152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ReadConsoleA, hConsoleInput, ADDR endBuff, 5, 0, 0</w:t>
      </w:r>
    </w:p>
    <w:p w14:paraId="1401F82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voke ExitProcess, 0</w:t>
      </w:r>
    </w:p>
    <w:p w14:paraId="2A99A85E" w14:textId="77777777" w:rsidR="00A84098" w:rsidRPr="00A84098" w:rsidRDefault="00A84098" w:rsidP="00A84098">
      <w:pPr>
        <w:spacing w:after="0"/>
        <w:ind w:firstLine="360"/>
        <w:rPr>
          <w:rFonts w:ascii="Times New Roman" w:hAnsi="Times New Roman" w:cs="Times New Roman"/>
          <w:sz w:val="24"/>
          <w:szCs w:val="24"/>
          <w:lang w:val="en-US"/>
        </w:rPr>
      </w:pPr>
    </w:p>
    <w:p w14:paraId="63DCDA77" w14:textId="77777777" w:rsidR="00A84098" w:rsidRPr="00A84098" w:rsidRDefault="00A84098" w:rsidP="00A84098">
      <w:pPr>
        <w:spacing w:after="0"/>
        <w:ind w:firstLine="360"/>
        <w:rPr>
          <w:rFonts w:ascii="Times New Roman" w:hAnsi="Times New Roman" w:cs="Times New Roman"/>
          <w:sz w:val="24"/>
          <w:szCs w:val="24"/>
          <w:lang w:val="en-US"/>
        </w:rPr>
      </w:pPr>
    </w:p>
    <w:p w14:paraId="2AB5E9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Add============================================================================</w:t>
      </w:r>
    </w:p>
    <w:p w14:paraId="1FCD129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PROC</w:t>
      </w:r>
    </w:p>
    <w:p w14:paraId="194F4BA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121617D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add eax, [esp + 4]</w:t>
      </w:r>
    </w:p>
    <w:p w14:paraId="749E5D1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7A66131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38F7748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083E662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5CE139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ret</w:t>
      </w:r>
    </w:p>
    <w:p w14:paraId="476DE64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dd_ ENDP</w:t>
      </w:r>
    </w:p>
    <w:p w14:paraId="5E28227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44BFD014" w14:textId="77777777" w:rsidR="00A84098" w:rsidRPr="00A84098" w:rsidRDefault="00A84098" w:rsidP="00A84098">
      <w:pPr>
        <w:spacing w:after="0"/>
        <w:ind w:firstLine="360"/>
        <w:rPr>
          <w:rFonts w:ascii="Times New Roman" w:hAnsi="Times New Roman" w:cs="Times New Roman"/>
          <w:sz w:val="24"/>
          <w:szCs w:val="24"/>
          <w:lang w:val="en-US"/>
        </w:rPr>
      </w:pPr>
    </w:p>
    <w:p w14:paraId="0D9E71BA" w14:textId="77777777" w:rsidR="00A84098" w:rsidRPr="00A84098" w:rsidRDefault="00A84098" w:rsidP="00A84098">
      <w:pPr>
        <w:spacing w:after="0"/>
        <w:ind w:firstLine="360"/>
        <w:rPr>
          <w:rFonts w:ascii="Times New Roman" w:hAnsi="Times New Roman" w:cs="Times New Roman"/>
          <w:sz w:val="24"/>
          <w:szCs w:val="24"/>
          <w:lang w:val="en-US"/>
        </w:rPr>
      </w:pPr>
    </w:p>
    <w:p w14:paraId="127D939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Greate=========================================================================</w:t>
      </w:r>
    </w:p>
    <w:p w14:paraId="7694937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 PROC</w:t>
      </w:r>
    </w:p>
    <w:p w14:paraId="3CEB687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2E12BA4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1F80051D" w14:textId="77777777" w:rsidR="00A84098" w:rsidRPr="00A84098" w:rsidRDefault="00A84098" w:rsidP="00A84098">
      <w:pPr>
        <w:spacing w:after="0"/>
        <w:ind w:firstLine="360"/>
        <w:rPr>
          <w:rFonts w:ascii="Times New Roman" w:hAnsi="Times New Roman" w:cs="Times New Roman"/>
          <w:sz w:val="24"/>
          <w:szCs w:val="24"/>
          <w:lang w:val="en-US"/>
        </w:rPr>
      </w:pPr>
    </w:p>
    <w:p w14:paraId="0D50F7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76351FF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esp + 4]</w:t>
      </w:r>
    </w:p>
    <w:p w14:paraId="6F18B88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le greate_false</w:t>
      </w:r>
    </w:p>
    <w:p w14:paraId="226BCC8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1C91A3B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greate_fin</w:t>
      </w:r>
    </w:p>
    <w:p w14:paraId="1A4293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false:</w:t>
      </w:r>
    </w:p>
    <w:p w14:paraId="071E7E5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37E0820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fin:</w:t>
      </w:r>
    </w:p>
    <w:p w14:paraId="3AE82A0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77A0CA7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6E854B51" w14:textId="77777777" w:rsidR="00A84098" w:rsidRPr="00A84098" w:rsidRDefault="00A84098" w:rsidP="00A84098">
      <w:pPr>
        <w:spacing w:after="0"/>
        <w:ind w:firstLine="360"/>
        <w:rPr>
          <w:rFonts w:ascii="Times New Roman" w:hAnsi="Times New Roman" w:cs="Times New Roman"/>
          <w:sz w:val="24"/>
          <w:szCs w:val="24"/>
          <w:lang w:val="en-US"/>
        </w:rPr>
      </w:pPr>
    </w:p>
    <w:p w14:paraId="0AA752E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5023E76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0C70DD1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60DF900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7BA63FD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33EC751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Greate_ ENDP</w:t>
      </w:r>
    </w:p>
    <w:p w14:paraId="11541C8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62D6B9C9" w14:textId="77777777" w:rsidR="00A84098" w:rsidRPr="00A84098" w:rsidRDefault="00A84098" w:rsidP="00A84098">
      <w:pPr>
        <w:spacing w:after="0"/>
        <w:ind w:firstLine="360"/>
        <w:rPr>
          <w:rFonts w:ascii="Times New Roman" w:hAnsi="Times New Roman" w:cs="Times New Roman"/>
          <w:sz w:val="24"/>
          <w:szCs w:val="24"/>
          <w:lang w:val="en-US"/>
        </w:rPr>
      </w:pPr>
    </w:p>
    <w:p w14:paraId="62A238F2" w14:textId="77777777" w:rsidR="00A84098" w:rsidRPr="00A84098" w:rsidRDefault="00A84098" w:rsidP="00A84098">
      <w:pPr>
        <w:spacing w:after="0"/>
        <w:ind w:firstLine="360"/>
        <w:rPr>
          <w:rFonts w:ascii="Times New Roman" w:hAnsi="Times New Roman" w:cs="Times New Roman"/>
          <w:sz w:val="24"/>
          <w:szCs w:val="24"/>
          <w:lang w:val="en-US"/>
        </w:rPr>
      </w:pPr>
    </w:p>
    <w:p w14:paraId="046F8F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Input==========================================================================</w:t>
      </w:r>
    </w:p>
    <w:p w14:paraId="46DF326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PROC</w:t>
      </w:r>
    </w:p>
    <w:p w14:paraId="7B9E5EE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ReadConsoleA, hConsoleInput, ADDR InputBuf, 13, ADDR CharsReadNum, 0</w:t>
      </w:r>
    </w:p>
    <w:p w14:paraId="05ABC5E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crt_atoi, ADDR InputBuf</w:t>
      </w:r>
    </w:p>
    <w:p w14:paraId="29D4A7E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5E3A397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Input_ ENDP</w:t>
      </w:r>
    </w:p>
    <w:p w14:paraId="7ABB36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7B386610" w14:textId="77777777" w:rsidR="00A84098" w:rsidRPr="00A84098" w:rsidRDefault="00A84098" w:rsidP="00A84098">
      <w:pPr>
        <w:spacing w:after="0"/>
        <w:ind w:firstLine="360"/>
        <w:rPr>
          <w:rFonts w:ascii="Times New Roman" w:hAnsi="Times New Roman" w:cs="Times New Roman"/>
          <w:sz w:val="24"/>
          <w:szCs w:val="24"/>
          <w:lang w:val="en-US"/>
        </w:rPr>
      </w:pPr>
    </w:p>
    <w:p w14:paraId="3DB066D4" w14:textId="77777777" w:rsidR="00A84098" w:rsidRPr="00A84098" w:rsidRDefault="00A84098" w:rsidP="00A84098">
      <w:pPr>
        <w:spacing w:after="0"/>
        <w:ind w:firstLine="360"/>
        <w:rPr>
          <w:rFonts w:ascii="Times New Roman" w:hAnsi="Times New Roman" w:cs="Times New Roman"/>
          <w:sz w:val="24"/>
          <w:szCs w:val="24"/>
          <w:lang w:val="en-US"/>
        </w:rPr>
      </w:pPr>
    </w:p>
    <w:p w14:paraId="3365A5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Less===========================================================================</w:t>
      </w:r>
    </w:p>
    <w:p w14:paraId="5D9CAB2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 PROC</w:t>
      </w:r>
    </w:p>
    <w:p w14:paraId="5E5DE5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ab/>
        <w:t>pushf</w:t>
      </w:r>
    </w:p>
    <w:p w14:paraId="5348E13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2DF5248B" w14:textId="77777777" w:rsidR="00A84098" w:rsidRPr="00A84098" w:rsidRDefault="00A84098" w:rsidP="00A84098">
      <w:pPr>
        <w:spacing w:after="0"/>
        <w:ind w:firstLine="360"/>
        <w:rPr>
          <w:rFonts w:ascii="Times New Roman" w:hAnsi="Times New Roman" w:cs="Times New Roman"/>
          <w:sz w:val="24"/>
          <w:szCs w:val="24"/>
          <w:lang w:val="en-US"/>
        </w:rPr>
      </w:pPr>
    </w:p>
    <w:p w14:paraId="3087C45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6384CB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esp + 4]</w:t>
      </w:r>
    </w:p>
    <w:p w14:paraId="787CCB7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ge less_false</w:t>
      </w:r>
    </w:p>
    <w:p w14:paraId="6695ACC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171147F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less_fin</w:t>
      </w:r>
    </w:p>
    <w:p w14:paraId="0D01F4F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alse:</w:t>
      </w:r>
    </w:p>
    <w:p w14:paraId="1F1F90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18FF359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fin:</w:t>
      </w:r>
    </w:p>
    <w:p w14:paraId="11B7A06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4C921C6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1C58C56F" w14:textId="77777777" w:rsidR="00A84098" w:rsidRPr="00A84098" w:rsidRDefault="00A84098" w:rsidP="00A84098">
      <w:pPr>
        <w:spacing w:after="0"/>
        <w:ind w:firstLine="360"/>
        <w:rPr>
          <w:rFonts w:ascii="Times New Roman" w:hAnsi="Times New Roman" w:cs="Times New Roman"/>
          <w:sz w:val="24"/>
          <w:szCs w:val="24"/>
          <w:lang w:val="en-US"/>
        </w:rPr>
      </w:pPr>
    </w:p>
    <w:p w14:paraId="149AEC4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1666EEB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05E04ED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093DC46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21A4A10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43C140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Less_ ENDP</w:t>
      </w:r>
    </w:p>
    <w:p w14:paraId="67E5ED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7AD6AE9B" w14:textId="77777777" w:rsidR="00A84098" w:rsidRPr="00A84098" w:rsidRDefault="00A84098" w:rsidP="00A84098">
      <w:pPr>
        <w:spacing w:after="0"/>
        <w:ind w:firstLine="360"/>
        <w:rPr>
          <w:rFonts w:ascii="Times New Roman" w:hAnsi="Times New Roman" w:cs="Times New Roman"/>
          <w:sz w:val="24"/>
          <w:szCs w:val="24"/>
          <w:lang w:val="en-US"/>
        </w:rPr>
      </w:pPr>
    </w:p>
    <w:p w14:paraId="18F56A98" w14:textId="77777777" w:rsidR="00A84098" w:rsidRPr="00A84098" w:rsidRDefault="00A84098" w:rsidP="00A84098">
      <w:pPr>
        <w:spacing w:after="0"/>
        <w:ind w:firstLine="360"/>
        <w:rPr>
          <w:rFonts w:ascii="Times New Roman" w:hAnsi="Times New Roman" w:cs="Times New Roman"/>
          <w:sz w:val="24"/>
          <w:szCs w:val="24"/>
          <w:lang w:val="en-US"/>
        </w:rPr>
      </w:pPr>
    </w:p>
    <w:p w14:paraId="1A070D7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Mul============================================================================</w:t>
      </w:r>
    </w:p>
    <w:p w14:paraId="1B9CED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ul_ PROC</w:t>
      </w:r>
    </w:p>
    <w:p w14:paraId="6E4B06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4F37687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mul dword ptr [esp + 4]</w:t>
      </w:r>
    </w:p>
    <w:p w14:paraId="1BB0ACA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63DD28D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367478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2D3524C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6AD0F31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6D0A521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Mul_ ENDP</w:t>
      </w:r>
    </w:p>
    <w:p w14:paraId="3FFBC75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391C55F6" w14:textId="77777777" w:rsidR="00A84098" w:rsidRPr="00A84098" w:rsidRDefault="00A84098" w:rsidP="00A84098">
      <w:pPr>
        <w:spacing w:after="0"/>
        <w:ind w:firstLine="360"/>
        <w:rPr>
          <w:rFonts w:ascii="Times New Roman" w:hAnsi="Times New Roman" w:cs="Times New Roman"/>
          <w:sz w:val="24"/>
          <w:szCs w:val="24"/>
          <w:lang w:val="en-US"/>
        </w:rPr>
      </w:pPr>
    </w:p>
    <w:p w14:paraId="0F1A9F07" w14:textId="77777777" w:rsidR="00A84098" w:rsidRPr="00A84098" w:rsidRDefault="00A84098" w:rsidP="00A84098">
      <w:pPr>
        <w:spacing w:after="0"/>
        <w:ind w:firstLine="360"/>
        <w:rPr>
          <w:rFonts w:ascii="Times New Roman" w:hAnsi="Times New Roman" w:cs="Times New Roman"/>
          <w:sz w:val="24"/>
          <w:szCs w:val="24"/>
          <w:lang w:val="en-US"/>
        </w:rPr>
      </w:pPr>
    </w:p>
    <w:p w14:paraId="0B538F2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Not============================================================================</w:t>
      </w:r>
    </w:p>
    <w:p w14:paraId="1FA7D38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 PROC</w:t>
      </w:r>
    </w:p>
    <w:p w14:paraId="046B1F1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f</w:t>
      </w:r>
    </w:p>
    <w:p w14:paraId="1C94738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cx</w:t>
      </w:r>
    </w:p>
    <w:p w14:paraId="06219290" w14:textId="77777777" w:rsidR="00A84098" w:rsidRPr="00A84098" w:rsidRDefault="00A84098" w:rsidP="00A84098">
      <w:pPr>
        <w:spacing w:after="0"/>
        <w:ind w:firstLine="360"/>
        <w:rPr>
          <w:rFonts w:ascii="Times New Roman" w:hAnsi="Times New Roman" w:cs="Times New Roman"/>
          <w:sz w:val="24"/>
          <w:szCs w:val="24"/>
          <w:lang w:val="en-US"/>
        </w:rPr>
      </w:pPr>
    </w:p>
    <w:p w14:paraId="5100437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4]</w:t>
      </w:r>
    </w:p>
    <w:p w14:paraId="12297CC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cmp eax, 0</w:t>
      </w:r>
    </w:p>
    <w:p w14:paraId="5CA3E55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nz not_false</w:t>
      </w:r>
    </w:p>
    <w:p w14:paraId="16A2CDD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lastRenderedPageBreak/>
        <w:t>not_t1:</w:t>
      </w:r>
    </w:p>
    <w:p w14:paraId="7EBEAB2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1</w:t>
      </w:r>
    </w:p>
    <w:p w14:paraId="73B819E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jmp not_fin</w:t>
      </w:r>
    </w:p>
    <w:p w14:paraId="78C5C78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false:</w:t>
      </w:r>
    </w:p>
    <w:p w14:paraId="5685149C"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0</w:t>
      </w:r>
    </w:p>
    <w:p w14:paraId="4A747AE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fin:</w:t>
      </w:r>
    </w:p>
    <w:p w14:paraId="719C3F7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cx</w:t>
      </w:r>
    </w:p>
    <w:p w14:paraId="123BBDF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f</w:t>
      </w:r>
    </w:p>
    <w:p w14:paraId="18F40281" w14:textId="77777777" w:rsidR="00A84098" w:rsidRPr="00A84098" w:rsidRDefault="00A84098" w:rsidP="00A84098">
      <w:pPr>
        <w:spacing w:after="0"/>
        <w:ind w:firstLine="360"/>
        <w:rPr>
          <w:rFonts w:ascii="Times New Roman" w:hAnsi="Times New Roman" w:cs="Times New Roman"/>
          <w:sz w:val="24"/>
          <w:szCs w:val="24"/>
          <w:lang w:val="en-US"/>
        </w:rPr>
      </w:pPr>
    </w:p>
    <w:p w14:paraId="6410CACE"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4], eax</w:t>
      </w:r>
    </w:p>
    <w:p w14:paraId="734126A9"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25751BD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Not_ ENDP</w:t>
      </w:r>
    </w:p>
    <w:p w14:paraId="18B9665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1B98C92A" w14:textId="77777777" w:rsidR="00A84098" w:rsidRPr="00A84098" w:rsidRDefault="00A84098" w:rsidP="00A84098">
      <w:pPr>
        <w:spacing w:after="0"/>
        <w:ind w:firstLine="360"/>
        <w:rPr>
          <w:rFonts w:ascii="Times New Roman" w:hAnsi="Times New Roman" w:cs="Times New Roman"/>
          <w:sz w:val="24"/>
          <w:szCs w:val="24"/>
          <w:lang w:val="en-US"/>
        </w:rPr>
      </w:pPr>
    </w:p>
    <w:p w14:paraId="4F6A1FC2" w14:textId="77777777" w:rsidR="00A84098" w:rsidRPr="00A84098" w:rsidRDefault="00A84098" w:rsidP="00A84098">
      <w:pPr>
        <w:spacing w:after="0"/>
        <w:ind w:firstLine="360"/>
        <w:rPr>
          <w:rFonts w:ascii="Times New Roman" w:hAnsi="Times New Roman" w:cs="Times New Roman"/>
          <w:sz w:val="24"/>
          <w:szCs w:val="24"/>
          <w:lang w:val="en-US"/>
        </w:rPr>
      </w:pPr>
    </w:p>
    <w:p w14:paraId="3551249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Output=========================================================================</w:t>
      </w:r>
    </w:p>
    <w:p w14:paraId="04F5FA9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PROC value: dword</w:t>
      </w:r>
    </w:p>
    <w:p w14:paraId="6B9B5A1B"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sprintf, ADDR ResMessage, ADDR OutMessage, value</w:t>
      </w:r>
    </w:p>
    <w:p w14:paraId="41DCA330"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invoke WriteConsoleA, hConsoleOutput, ADDR ResMessage, eax, 0, 0</w:t>
      </w:r>
    </w:p>
    <w:p w14:paraId="486D3923"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 4</w:t>
      </w:r>
    </w:p>
    <w:p w14:paraId="2135BF3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Output_ ENDP</w:t>
      </w:r>
    </w:p>
    <w:p w14:paraId="25F68AF6"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7E3DC63F" w14:textId="77777777" w:rsidR="00A84098" w:rsidRPr="00A84098" w:rsidRDefault="00A84098" w:rsidP="00A84098">
      <w:pPr>
        <w:spacing w:after="0"/>
        <w:ind w:firstLine="360"/>
        <w:rPr>
          <w:rFonts w:ascii="Times New Roman" w:hAnsi="Times New Roman" w:cs="Times New Roman"/>
          <w:sz w:val="24"/>
          <w:szCs w:val="24"/>
          <w:lang w:val="en-US"/>
        </w:rPr>
      </w:pPr>
    </w:p>
    <w:p w14:paraId="22EB58A6" w14:textId="77777777" w:rsidR="00A84098" w:rsidRPr="00A84098" w:rsidRDefault="00A84098" w:rsidP="00A84098">
      <w:pPr>
        <w:spacing w:after="0"/>
        <w:ind w:firstLine="360"/>
        <w:rPr>
          <w:rFonts w:ascii="Times New Roman" w:hAnsi="Times New Roman" w:cs="Times New Roman"/>
          <w:sz w:val="24"/>
          <w:szCs w:val="24"/>
          <w:lang w:val="en-US"/>
        </w:rPr>
      </w:pPr>
    </w:p>
    <w:p w14:paraId="39B4923A"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Procedure Sub============================================================================</w:t>
      </w:r>
    </w:p>
    <w:p w14:paraId="5F5A7E34"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ub_ PROC</w:t>
      </w:r>
    </w:p>
    <w:p w14:paraId="2DA8878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ax, [esp + 8]</w:t>
      </w:r>
    </w:p>
    <w:p w14:paraId="356327F2"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sub eax, [esp + 4]</w:t>
      </w:r>
    </w:p>
    <w:p w14:paraId="38003EB7"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mov [esp + 8], eax</w:t>
      </w:r>
    </w:p>
    <w:p w14:paraId="7C72B71D"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cx</w:t>
      </w:r>
    </w:p>
    <w:p w14:paraId="57E7BC0F"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op eax</w:t>
      </w:r>
    </w:p>
    <w:p w14:paraId="70267445"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push ecx</w:t>
      </w:r>
    </w:p>
    <w:p w14:paraId="0E477FB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ab/>
        <w:t>ret</w:t>
      </w:r>
    </w:p>
    <w:p w14:paraId="67FA7041"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Sub_ ENDP</w:t>
      </w:r>
    </w:p>
    <w:p w14:paraId="0DB16E58" w14:textId="77777777" w:rsidR="00A84098" w:rsidRPr="00A84098"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w:t>
      </w:r>
    </w:p>
    <w:p w14:paraId="3740C254" w14:textId="6AE2DBB1" w:rsidR="00D050B8" w:rsidRPr="00DA0972" w:rsidRDefault="00A84098" w:rsidP="00A84098">
      <w:pPr>
        <w:spacing w:after="0"/>
        <w:ind w:firstLine="360"/>
        <w:rPr>
          <w:rFonts w:ascii="Times New Roman" w:hAnsi="Times New Roman" w:cs="Times New Roman"/>
          <w:sz w:val="24"/>
          <w:szCs w:val="24"/>
          <w:lang w:val="en-US"/>
        </w:rPr>
      </w:pPr>
      <w:r w:rsidRPr="00A84098">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3"/>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B9E59" w14:textId="77777777" w:rsidR="0086294F" w:rsidRDefault="0086294F" w:rsidP="00934898">
      <w:pPr>
        <w:spacing w:after="0" w:line="240" w:lineRule="auto"/>
      </w:pPr>
      <w:r>
        <w:separator/>
      </w:r>
    </w:p>
  </w:endnote>
  <w:endnote w:type="continuationSeparator" w:id="0">
    <w:p w14:paraId="3C00CFBF" w14:textId="77777777" w:rsidR="0086294F" w:rsidRDefault="0086294F"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C7573" w14:textId="77777777" w:rsidR="0086294F" w:rsidRDefault="0086294F" w:rsidP="00934898">
      <w:pPr>
        <w:spacing w:after="0" w:line="240" w:lineRule="auto"/>
      </w:pPr>
      <w:r>
        <w:separator/>
      </w:r>
    </w:p>
  </w:footnote>
  <w:footnote w:type="continuationSeparator" w:id="0">
    <w:p w14:paraId="1326279B" w14:textId="77777777" w:rsidR="0086294F" w:rsidRDefault="0086294F"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294F"/>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84098"/>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language-processors-assembler-compiler-and-interpreter/" TargetMode="External"/><Relationship Id="rId3" Type="http://schemas.openxmlformats.org/officeDocument/2006/relationships/styles" Target="styles.xml"/><Relationship Id="rId21" Type="http://schemas.openxmlformats.org/officeDocument/2006/relationships/hyperlink" Target="https://www.wikipedia.org/"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geeksforgeeks.org/symbol-table-compiler/?ref=lb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hyperlink" Target="https://www.geeksforgeeks.org/error-handling-compiler-design/?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s://stackoverflow.com/"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9</TotalTime>
  <Pages>57</Pages>
  <Words>40792</Words>
  <Characters>23253</Characters>
  <Application>Microsoft Office Word</Application>
  <DocSecurity>0</DocSecurity>
  <Lines>193</Lines>
  <Paragraphs>12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Адріян Яцків</cp:lastModifiedBy>
  <cp:revision>68</cp:revision>
  <cp:lastPrinted>2024-01-01T15:52:00Z</cp:lastPrinted>
  <dcterms:created xsi:type="dcterms:W3CDTF">2021-11-28T22:29:00Z</dcterms:created>
  <dcterms:modified xsi:type="dcterms:W3CDTF">2024-10-09T17:36:00Z</dcterms:modified>
</cp:coreProperties>
</file>